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sldIdLst>
    <p:sldId id="256" r:id="rId2"/>
    <p:sldId id="351" r:id="rId3"/>
    <p:sldId id="333" r:id="rId4"/>
    <p:sldId id="353" r:id="rId5"/>
    <p:sldId id="339" r:id="rId6"/>
    <p:sldId id="352" r:id="rId7"/>
    <p:sldId id="344" r:id="rId8"/>
    <p:sldId id="345" r:id="rId9"/>
    <p:sldId id="346" r:id="rId10"/>
    <p:sldId id="347" r:id="rId11"/>
    <p:sldId id="350" r:id="rId12"/>
    <p:sldId id="337" r:id="rId13"/>
    <p:sldId id="338" r:id="rId14"/>
    <p:sldId id="348" r:id="rId15"/>
    <p:sldId id="349" r:id="rId16"/>
    <p:sldId id="307" r:id="rId17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1439" autoAdjust="0"/>
    <p:restoredTop sz="91808" autoAdjust="0"/>
  </p:normalViewPr>
  <p:slideViewPr>
    <p:cSldViewPr>
      <p:cViewPr>
        <p:scale>
          <a:sx n="100" d="100"/>
          <a:sy n="100" d="100"/>
        </p:scale>
        <p:origin x="-270" y="-11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6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919BE45-DAC6-40FE-A5F9-754684E109D0}" type="doc">
      <dgm:prSet loTypeId="urn:microsoft.com/office/officeart/2005/8/layout/radial6" loCatId="relationship" qsTypeId="urn:microsoft.com/office/officeart/2005/8/quickstyle/3d1" qsCatId="3D" csTypeId="urn:microsoft.com/office/officeart/2005/8/colors/accent0_2" csCatId="mainScheme" phldr="1"/>
      <dgm:spPr/>
      <dgm:t>
        <a:bodyPr/>
        <a:lstStyle/>
        <a:p>
          <a:endParaRPr lang="zh-CN" altLang="en-US"/>
        </a:p>
      </dgm:t>
    </dgm:pt>
    <dgm:pt modelId="{95411CC3-37AE-47CE-ACED-1D859356D782}">
      <dgm:prSet phldrT="[文本]"/>
      <dgm:spPr/>
      <dgm:t>
        <a:bodyPr/>
        <a:lstStyle/>
        <a:p>
          <a:r>
            <a:rPr lang="en-US" b="1" dirty="0" smtClean="0"/>
            <a:t>Design Goals</a:t>
          </a:r>
          <a:endParaRPr lang="zh-CN" altLang="en-US" dirty="0"/>
        </a:p>
      </dgm:t>
    </dgm:pt>
    <dgm:pt modelId="{2B168997-AB63-4FED-9BBD-E49A658DD159}" type="parTrans" cxnId="{E62F603A-CD6C-4E99-A1D5-EE2C29A1D977}">
      <dgm:prSet/>
      <dgm:spPr/>
      <dgm:t>
        <a:bodyPr/>
        <a:lstStyle/>
        <a:p>
          <a:endParaRPr lang="zh-CN" altLang="en-US"/>
        </a:p>
      </dgm:t>
    </dgm:pt>
    <dgm:pt modelId="{C5628B0B-A0BA-48F5-A64E-E72D1038F355}" type="sibTrans" cxnId="{E62F603A-CD6C-4E99-A1D5-EE2C29A1D977}">
      <dgm:prSet/>
      <dgm:spPr/>
      <dgm:t>
        <a:bodyPr/>
        <a:lstStyle/>
        <a:p>
          <a:endParaRPr lang="zh-CN" altLang="en-US"/>
        </a:p>
      </dgm:t>
    </dgm:pt>
    <dgm:pt modelId="{89345AAB-26DE-434D-881C-68DDA7350FD0}">
      <dgm:prSet phldrT="[文本]"/>
      <dgm:spPr/>
      <dgm:t>
        <a:bodyPr/>
        <a:lstStyle/>
        <a:p>
          <a:r>
            <a:rPr lang="en-US" altLang="zh-CN" b="1" dirty="0" smtClean="0"/>
            <a:t>Extensibility</a:t>
          </a:r>
          <a:endParaRPr lang="zh-CN" altLang="en-US" b="1" dirty="0"/>
        </a:p>
      </dgm:t>
    </dgm:pt>
    <dgm:pt modelId="{79E36D60-7016-4599-8AC1-1DECE0F8DEAC}" type="parTrans" cxnId="{B12DEF13-0737-4BFD-9A43-F02BD91078BD}">
      <dgm:prSet/>
      <dgm:spPr/>
      <dgm:t>
        <a:bodyPr/>
        <a:lstStyle/>
        <a:p>
          <a:endParaRPr lang="zh-CN" altLang="en-US"/>
        </a:p>
      </dgm:t>
    </dgm:pt>
    <dgm:pt modelId="{5028986F-C413-4F00-9096-71337760CAFA}" type="sibTrans" cxnId="{B12DEF13-0737-4BFD-9A43-F02BD91078BD}">
      <dgm:prSet/>
      <dgm:spPr/>
      <dgm:t>
        <a:bodyPr/>
        <a:lstStyle/>
        <a:p>
          <a:endParaRPr lang="zh-CN" altLang="en-US"/>
        </a:p>
      </dgm:t>
    </dgm:pt>
    <dgm:pt modelId="{0F97F9E6-1917-4D56-8308-3879B4981D56}">
      <dgm:prSet phldrT="[文本]"/>
      <dgm:spPr/>
      <dgm:t>
        <a:bodyPr/>
        <a:lstStyle/>
        <a:p>
          <a:r>
            <a:rPr lang="en-US" altLang="zh-CN" b="1" dirty="0" smtClean="0"/>
            <a:t>Reliability</a:t>
          </a:r>
          <a:endParaRPr lang="zh-CN" altLang="en-US" b="1" dirty="0"/>
        </a:p>
      </dgm:t>
    </dgm:pt>
    <dgm:pt modelId="{0C1DB0D2-4D96-4826-9D55-5CCCBB90786A}" type="parTrans" cxnId="{638B5AD4-189F-4F70-B845-1C9042216355}">
      <dgm:prSet/>
      <dgm:spPr/>
      <dgm:t>
        <a:bodyPr/>
        <a:lstStyle/>
        <a:p>
          <a:endParaRPr lang="zh-CN" altLang="en-US"/>
        </a:p>
      </dgm:t>
    </dgm:pt>
    <dgm:pt modelId="{AE65B79C-AF3D-488C-96BA-807FF8295EA3}" type="sibTrans" cxnId="{638B5AD4-189F-4F70-B845-1C9042216355}">
      <dgm:prSet/>
      <dgm:spPr/>
      <dgm:t>
        <a:bodyPr/>
        <a:lstStyle/>
        <a:p>
          <a:endParaRPr lang="zh-CN" altLang="en-US"/>
        </a:p>
      </dgm:t>
    </dgm:pt>
    <dgm:pt modelId="{F47A93D2-980F-47E4-8CC9-48F32B0DCA6B}">
      <dgm:prSet phldrT="[文本]"/>
      <dgm:spPr/>
      <dgm:t>
        <a:bodyPr/>
        <a:lstStyle/>
        <a:p>
          <a:r>
            <a:rPr lang="en-US" altLang="zh-CN" b="1" dirty="0" smtClean="0"/>
            <a:t>……</a:t>
          </a:r>
          <a:endParaRPr lang="zh-CN" altLang="en-US" b="1" dirty="0"/>
        </a:p>
      </dgm:t>
    </dgm:pt>
    <dgm:pt modelId="{9345E342-D0C1-44DC-9D1A-5578AEBE1D7A}" type="parTrans" cxnId="{7A788CD4-436E-4F99-BA04-E2BF2A8893C5}">
      <dgm:prSet/>
      <dgm:spPr/>
      <dgm:t>
        <a:bodyPr/>
        <a:lstStyle/>
        <a:p>
          <a:endParaRPr lang="zh-CN" altLang="en-US"/>
        </a:p>
      </dgm:t>
    </dgm:pt>
    <dgm:pt modelId="{44B50313-FA26-4A2E-8E0A-6E8FC9CCABB1}" type="sibTrans" cxnId="{7A788CD4-436E-4F99-BA04-E2BF2A8893C5}">
      <dgm:prSet/>
      <dgm:spPr/>
      <dgm:t>
        <a:bodyPr/>
        <a:lstStyle/>
        <a:p>
          <a:endParaRPr lang="zh-CN" altLang="en-US"/>
        </a:p>
      </dgm:t>
    </dgm:pt>
    <dgm:pt modelId="{A81F3E61-137F-4E51-9860-48B7BCCBAA75}">
      <dgm:prSet phldrT="[文本]"/>
      <dgm:spPr/>
      <dgm:t>
        <a:bodyPr/>
        <a:lstStyle/>
        <a:p>
          <a:r>
            <a:rPr lang="en-US" altLang="zh-CN" b="1" dirty="0" smtClean="0"/>
            <a:t>Availability</a:t>
          </a:r>
          <a:endParaRPr lang="zh-CN" altLang="en-US" b="1" dirty="0"/>
        </a:p>
      </dgm:t>
    </dgm:pt>
    <dgm:pt modelId="{B68EF3F5-6551-409F-B08E-5065B89A1896}" type="parTrans" cxnId="{00C67606-FA8F-4C9B-B3E7-CC61DC24BD27}">
      <dgm:prSet/>
      <dgm:spPr/>
      <dgm:t>
        <a:bodyPr/>
        <a:lstStyle/>
        <a:p>
          <a:endParaRPr lang="zh-CN" altLang="en-US"/>
        </a:p>
      </dgm:t>
    </dgm:pt>
    <dgm:pt modelId="{CB59280C-DC24-4ACD-8550-3B5D3B40E7EA}" type="sibTrans" cxnId="{00C67606-FA8F-4C9B-B3E7-CC61DC24BD27}">
      <dgm:prSet/>
      <dgm:spPr/>
      <dgm:t>
        <a:bodyPr/>
        <a:lstStyle/>
        <a:p>
          <a:endParaRPr lang="zh-CN" altLang="en-US"/>
        </a:p>
      </dgm:t>
    </dgm:pt>
    <dgm:pt modelId="{80F64F65-32D4-4D20-AFCC-1723F9E1682B}">
      <dgm:prSet phldrT="[文本]"/>
      <dgm:spPr/>
      <dgm:t>
        <a:bodyPr/>
        <a:lstStyle/>
        <a:p>
          <a:r>
            <a:rPr lang="en-US" altLang="zh-CN" b="1" dirty="0" smtClean="0"/>
            <a:t>Maintainability</a:t>
          </a:r>
          <a:endParaRPr lang="zh-CN" altLang="en-US" b="1" dirty="0"/>
        </a:p>
      </dgm:t>
    </dgm:pt>
    <dgm:pt modelId="{6FFCEFA1-7A36-4AEB-8839-6731DEA4C505}" type="parTrans" cxnId="{8BFCF655-406C-4779-A780-B9434968BD6E}">
      <dgm:prSet/>
      <dgm:spPr/>
      <dgm:t>
        <a:bodyPr/>
        <a:lstStyle/>
        <a:p>
          <a:endParaRPr lang="en-US"/>
        </a:p>
      </dgm:t>
    </dgm:pt>
    <dgm:pt modelId="{0880775C-628B-4918-A47F-2A1AD412E0DB}" type="sibTrans" cxnId="{8BFCF655-406C-4779-A780-B9434968BD6E}">
      <dgm:prSet/>
      <dgm:spPr/>
      <dgm:t>
        <a:bodyPr/>
        <a:lstStyle/>
        <a:p>
          <a:endParaRPr lang="en-US"/>
        </a:p>
      </dgm:t>
    </dgm:pt>
    <dgm:pt modelId="{3EC9DF7E-1D89-4E67-8180-9A179B09A859}" type="pres">
      <dgm:prSet presAssocID="{E919BE45-DAC6-40FE-A5F9-754684E109D0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F0F8C53-993B-46A4-9DA5-662EB53E6E3A}" type="pres">
      <dgm:prSet presAssocID="{95411CC3-37AE-47CE-ACED-1D859356D782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2A0AF8DF-0A66-46A4-9874-DE426A37F7C7}" type="pres">
      <dgm:prSet presAssocID="{89345AAB-26DE-434D-881C-68DDA7350FD0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58CFD1E-9FA8-4B1E-9414-C260B382A958}" type="pres">
      <dgm:prSet presAssocID="{89345AAB-26DE-434D-881C-68DDA7350FD0}" presName="dummy" presStyleCnt="0"/>
      <dgm:spPr/>
    </dgm:pt>
    <dgm:pt modelId="{77847ADA-5297-482C-A3FB-BB3E12D81C84}" type="pres">
      <dgm:prSet presAssocID="{5028986F-C413-4F00-9096-71337760CAFA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7B528810-D97F-4679-B04C-00A81955FA3E}" type="pres">
      <dgm:prSet presAssocID="{0F97F9E6-1917-4D56-8308-3879B4981D56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3A072B-6124-4D58-B576-A28665A3EE26}" type="pres">
      <dgm:prSet presAssocID="{0F97F9E6-1917-4D56-8308-3879B4981D56}" presName="dummy" presStyleCnt="0"/>
      <dgm:spPr/>
    </dgm:pt>
    <dgm:pt modelId="{156B6956-5196-425E-826B-2F1B4A25F1A0}" type="pres">
      <dgm:prSet presAssocID="{AE65B79C-AF3D-488C-96BA-807FF8295EA3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07B4842B-0FAC-4F6B-8665-F723C0E86509}" type="pres">
      <dgm:prSet presAssocID="{F47A93D2-980F-47E4-8CC9-48F32B0DCA6B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09E5AE-28CD-472A-8019-D069BA01FE97}" type="pres">
      <dgm:prSet presAssocID="{F47A93D2-980F-47E4-8CC9-48F32B0DCA6B}" presName="dummy" presStyleCnt="0"/>
      <dgm:spPr/>
    </dgm:pt>
    <dgm:pt modelId="{AA5CE59F-DF97-420C-ADF9-579D360A9A75}" type="pres">
      <dgm:prSet presAssocID="{44B50313-FA26-4A2E-8E0A-6E8FC9CCABB1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B0C6BF96-9FD5-4D7B-ACAF-B0E526AA2A06}" type="pres">
      <dgm:prSet presAssocID="{A81F3E61-137F-4E51-9860-48B7BCCBAA75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6DCAB4-D635-40D0-B1FE-E1B7803E1695}" type="pres">
      <dgm:prSet presAssocID="{A81F3E61-137F-4E51-9860-48B7BCCBAA75}" presName="dummy" presStyleCnt="0"/>
      <dgm:spPr/>
    </dgm:pt>
    <dgm:pt modelId="{4D113488-EB2E-4129-9299-43DB8A83F1D7}" type="pres">
      <dgm:prSet presAssocID="{CB59280C-DC24-4ACD-8550-3B5D3B40E7EA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4FEEC7DB-F522-49B5-AD66-9535BEB177D4}" type="pres">
      <dgm:prSet presAssocID="{80F64F65-32D4-4D20-AFCC-1723F9E1682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1D4B0C-7E5C-4A44-9984-9B8139293FD9}" type="pres">
      <dgm:prSet presAssocID="{80F64F65-32D4-4D20-AFCC-1723F9E1682B}" presName="dummy" presStyleCnt="0"/>
      <dgm:spPr/>
    </dgm:pt>
    <dgm:pt modelId="{478EB621-C7E2-4D7F-93C2-A03B1C60E39E}" type="pres">
      <dgm:prSet presAssocID="{0880775C-628B-4918-A47F-2A1AD412E0DB}" presName="sibTrans" presStyleLbl="sibTrans2D1" presStyleIdx="4" presStyleCnt="5"/>
      <dgm:spPr/>
      <dgm:t>
        <a:bodyPr/>
        <a:lstStyle/>
        <a:p>
          <a:endParaRPr lang="en-US"/>
        </a:p>
      </dgm:t>
    </dgm:pt>
  </dgm:ptLst>
  <dgm:cxnLst>
    <dgm:cxn modelId="{00C67606-FA8F-4C9B-B3E7-CC61DC24BD27}" srcId="{95411CC3-37AE-47CE-ACED-1D859356D782}" destId="{A81F3E61-137F-4E51-9860-48B7BCCBAA75}" srcOrd="3" destOrd="0" parTransId="{B68EF3F5-6551-409F-B08E-5065B89A1896}" sibTransId="{CB59280C-DC24-4ACD-8550-3B5D3B40E7EA}"/>
    <dgm:cxn modelId="{8BFCF655-406C-4779-A780-B9434968BD6E}" srcId="{95411CC3-37AE-47CE-ACED-1D859356D782}" destId="{80F64F65-32D4-4D20-AFCC-1723F9E1682B}" srcOrd="4" destOrd="0" parTransId="{6FFCEFA1-7A36-4AEB-8839-6731DEA4C505}" sibTransId="{0880775C-628B-4918-A47F-2A1AD412E0DB}"/>
    <dgm:cxn modelId="{EC3E1A40-F341-4EBE-9E7E-746EBF8BD70E}" type="presOf" srcId="{5028986F-C413-4F00-9096-71337760CAFA}" destId="{77847ADA-5297-482C-A3FB-BB3E12D81C84}" srcOrd="0" destOrd="0" presId="urn:microsoft.com/office/officeart/2005/8/layout/radial6"/>
    <dgm:cxn modelId="{9068EE92-3653-4469-9C43-A3902D8E3255}" type="presOf" srcId="{A81F3E61-137F-4E51-9860-48B7BCCBAA75}" destId="{B0C6BF96-9FD5-4D7B-ACAF-B0E526AA2A06}" srcOrd="0" destOrd="0" presId="urn:microsoft.com/office/officeart/2005/8/layout/radial6"/>
    <dgm:cxn modelId="{7FA2279C-A35C-4630-9B4C-49192D71E1DF}" type="presOf" srcId="{F47A93D2-980F-47E4-8CC9-48F32B0DCA6B}" destId="{07B4842B-0FAC-4F6B-8665-F723C0E86509}" srcOrd="0" destOrd="0" presId="urn:microsoft.com/office/officeart/2005/8/layout/radial6"/>
    <dgm:cxn modelId="{638B5AD4-189F-4F70-B845-1C9042216355}" srcId="{95411CC3-37AE-47CE-ACED-1D859356D782}" destId="{0F97F9E6-1917-4D56-8308-3879B4981D56}" srcOrd="1" destOrd="0" parTransId="{0C1DB0D2-4D96-4826-9D55-5CCCBB90786A}" sibTransId="{AE65B79C-AF3D-488C-96BA-807FF8295EA3}"/>
    <dgm:cxn modelId="{3EFBBE0D-19CB-4980-9282-38439DFF8CF6}" type="presOf" srcId="{AE65B79C-AF3D-488C-96BA-807FF8295EA3}" destId="{156B6956-5196-425E-826B-2F1B4A25F1A0}" srcOrd="0" destOrd="0" presId="urn:microsoft.com/office/officeart/2005/8/layout/radial6"/>
    <dgm:cxn modelId="{A581F740-4CE5-4EC6-8A38-139CDB56EAB6}" type="presOf" srcId="{44B50313-FA26-4A2E-8E0A-6E8FC9CCABB1}" destId="{AA5CE59F-DF97-420C-ADF9-579D360A9A75}" srcOrd="0" destOrd="0" presId="urn:microsoft.com/office/officeart/2005/8/layout/radial6"/>
    <dgm:cxn modelId="{E62F603A-CD6C-4E99-A1D5-EE2C29A1D977}" srcId="{E919BE45-DAC6-40FE-A5F9-754684E109D0}" destId="{95411CC3-37AE-47CE-ACED-1D859356D782}" srcOrd="0" destOrd="0" parTransId="{2B168997-AB63-4FED-9BBD-E49A658DD159}" sibTransId="{C5628B0B-A0BA-48F5-A64E-E72D1038F355}"/>
    <dgm:cxn modelId="{B12DEF13-0737-4BFD-9A43-F02BD91078BD}" srcId="{95411CC3-37AE-47CE-ACED-1D859356D782}" destId="{89345AAB-26DE-434D-881C-68DDA7350FD0}" srcOrd="0" destOrd="0" parTransId="{79E36D60-7016-4599-8AC1-1DECE0F8DEAC}" sibTransId="{5028986F-C413-4F00-9096-71337760CAFA}"/>
    <dgm:cxn modelId="{C1D482A6-F098-4927-B48C-150710CD1F75}" type="presOf" srcId="{0880775C-628B-4918-A47F-2A1AD412E0DB}" destId="{478EB621-C7E2-4D7F-93C2-A03B1C60E39E}" srcOrd="0" destOrd="0" presId="urn:microsoft.com/office/officeart/2005/8/layout/radial6"/>
    <dgm:cxn modelId="{2D59F861-0482-4680-86EB-1585AE7FC84A}" type="presOf" srcId="{CB59280C-DC24-4ACD-8550-3B5D3B40E7EA}" destId="{4D113488-EB2E-4129-9299-43DB8A83F1D7}" srcOrd="0" destOrd="0" presId="urn:microsoft.com/office/officeart/2005/8/layout/radial6"/>
    <dgm:cxn modelId="{691310B6-AF6C-437F-9195-228BA85CC4AF}" type="presOf" srcId="{80F64F65-32D4-4D20-AFCC-1723F9E1682B}" destId="{4FEEC7DB-F522-49B5-AD66-9535BEB177D4}" srcOrd="0" destOrd="0" presId="urn:microsoft.com/office/officeart/2005/8/layout/radial6"/>
    <dgm:cxn modelId="{8DF40BFB-64CB-4897-B739-B8066948485A}" type="presOf" srcId="{0F97F9E6-1917-4D56-8308-3879B4981D56}" destId="{7B528810-D97F-4679-B04C-00A81955FA3E}" srcOrd="0" destOrd="0" presId="urn:microsoft.com/office/officeart/2005/8/layout/radial6"/>
    <dgm:cxn modelId="{7A788CD4-436E-4F99-BA04-E2BF2A8893C5}" srcId="{95411CC3-37AE-47CE-ACED-1D859356D782}" destId="{F47A93D2-980F-47E4-8CC9-48F32B0DCA6B}" srcOrd="2" destOrd="0" parTransId="{9345E342-D0C1-44DC-9D1A-5578AEBE1D7A}" sibTransId="{44B50313-FA26-4A2E-8E0A-6E8FC9CCABB1}"/>
    <dgm:cxn modelId="{0B701771-B099-4622-A99D-835646812C0A}" type="presOf" srcId="{89345AAB-26DE-434D-881C-68DDA7350FD0}" destId="{2A0AF8DF-0A66-46A4-9874-DE426A37F7C7}" srcOrd="0" destOrd="0" presId="urn:microsoft.com/office/officeart/2005/8/layout/radial6"/>
    <dgm:cxn modelId="{C2C979AC-62D7-4866-9F88-EAF30152132F}" type="presOf" srcId="{E919BE45-DAC6-40FE-A5F9-754684E109D0}" destId="{3EC9DF7E-1D89-4E67-8180-9A179B09A859}" srcOrd="0" destOrd="0" presId="urn:microsoft.com/office/officeart/2005/8/layout/radial6"/>
    <dgm:cxn modelId="{F7C90C4D-4497-47D5-B7E3-A44F616A0796}" type="presOf" srcId="{95411CC3-37AE-47CE-ACED-1D859356D782}" destId="{3F0F8C53-993B-46A4-9DA5-662EB53E6E3A}" srcOrd="0" destOrd="0" presId="urn:microsoft.com/office/officeart/2005/8/layout/radial6"/>
    <dgm:cxn modelId="{E6FFD18C-5784-48CD-A89F-98E456F9ACE8}" type="presParOf" srcId="{3EC9DF7E-1D89-4E67-8180-9A179B09A859}" destId="{3F0F8C53-993B-46A4-9DA5-662EB53E6E3A}" srcOrd="0" destOrd="0" presId="urn:microsoft.com/office/officeart/2005/8/layout/radial6"/>
    <dgm:cxn modelId="{9FE1B9F9-DD1C-4C1B-A4A7-683A50CF96F9}" type="presParOf" srcId="{3EC9DF7E-1D89-4E67-8180-9A179B09A859}" destId="{2A0AF8DF-0A66-46A4-9874-DE426A37F7C7}" srcOrd="1" destOrd="0" presId="urn:microsoft.com/office/officeart/2005/8/layout/radial6"/>
    <dgm:cxn modelId="{77E2803A-AC82-49A4-9ED0-2B1CD826988B}" type="presParOf" srcId="{3EC9DF7E-1D89-4E67-8180-9A179B09A859}" destId="{058CFD1E-9FA8-4B1E-9414-C260B382A958}" srcOrd="2" destOrd="0" presId="urn:microsoft.com/office/officeart/2005/8/layout/radial6"/>
    <dgm:cxn modelId="{2FDB82A9-A42B-4919-B2AC-1A865CB14B8C}" type="presParOf" srcId="{3EC9DF7E-1D89-4E67-8180-9A179B09A859}" destId="{77847ADA-5297-482C-A3FB-BB3E12D81C84}" srcOrd="3" destOrd="0" presId="urn:microsoft.com/office/officeart/2005/8/layout/radial6"/>
    <dgm:cxn modelId="{CBA19BFD-CB5E-47B5-A9DA-04267CECA622}" type="presParOf" srcId="{3EC9DF7E-1D89-4E67-8180-9A179B09A859}" destId="{7B528810-D97F-4679-B04C-00A81955FA3E}" srcOrd="4" destOrd="0" presId="urn:microsoft.com/office/officeart/2005/8/layout/radial6"/>
    <dgm:cxn modelId="{86A54428-132D-4119-9202-95F4DA6CCFF9}" type="presParOf" srcId="{3EC9DF7E-1D89-4E67-8180-9A179B09A859}" destId="{683A072B-6124-4D58-B576-A28665A3EE26}" srcOrd="5" destOrd="0" presId="urn:microsoft.com/office/officeart/2005/8/layout/radial6"/>
    <dgm:cxn modelId="{E054532B-4EB2-4F1A-94CF-1341AB714BD3}" type="presParOf" srcId="{3EC9DF7E-1D89-4E67-8180-9A179B09A859}" destId="{156B6956-5196-425E-826B-2F1B4A25F1A0}" srcOrd="6" destOrd="0" presId="urn:microsoft.com/office/officeart/2005/8/layout/radial6"/>
    <dgm:cxn modelId="{EC508751-41A5-4512-8B2D-6A783335A2A8}" type="presParOf" srcId="{3EC9DF7E-1D89-4E67-8180-9A179B09A859}" destId="{07B4842B-0FAC-4F6B-8665-F723C0E86509}" srcOrd="7" destOrd="0" presId="urn:microsoft.com/office/officeart/2005/8/layout/radial6"/>
    <dgm:cxn modelId="{EECB615B-A6DC-46E4-A45E-C599615B97D4}" type="presParOf" srcId="{3EC9DF7E-1D89-4E67-8180-9A179B09A859}" destId="{AB09E5AE-28CD-472A-8019-D069BA01FE97}" srcOrd="8" destOrd="0" presId="urn:microsoft.com/office/officeart/2005/8/layout/radial6"/>
    <dgm:cxn modelId="{1FF47617-545F-4A53-9E8A-EFBEF9CD5F70}" type="presParOf" srcId="{3EC9DF7E-1D89-4E67-8180-9A179B09A859}" destId="{AA5CE59F-DF97-420C-ADF9-579D360A9A75}" srcOrd="9" destOrd="0" presId="urn:microsoft.com/office/officeart/2005/8/layout/radial6"/>
    <dgm:cxn modelId="{4198AA36-87F4-424C-8490-75BA9EE6865A}" type="presParOf" srcId="{3EC9DF7E-1D89-4E67-8180-9A179B09A859}" destId="{B0C6BF96-9FD5-4D7B-ACAF-B0E526AA2A06}" srcOrd="10" destOrd="0" presId="urn:microsoft.com/office/officeart/2005/8/layout/radial6"/>
    <dgm:cxn modelId="{479F83BB-1A64-406B-B946-8A0D95083C54}" type="presParOf" srcId="{3EC9DF7E-1D89-4E67-8180-9A179B09A859}" destId="{3D6DCAB4-D635-40D0-B1FE-E1B7803E1695}" srcOrd="11" destOrd="0" presId="urn:microsoft.com/office/officeart/2005/8/layout/radial6"/>
    <dgm:cxn modelId="{14938CCA-1F86-4387-9060-49587972E5FD}" type="presParOf" srcId="{3EC9DF7E-1D89-4E67-8180-9A179B09A859}" destId="{4D113488-EB2E-4129-9299-43DB8A83F1D7}" srcOrd="12" destOrd="0" presId="urn:microsoft.com/office/officeart/2005/8/layout/radial6"/>
    <dgm:cxn modelId="{EE808C34-404E-4B5C-A039-2FEB157CCE8D}" type="presParOf" srcId="{3EC9DF7E-1D89-4E67-8180-9A179B09A859}" destId="{4FEEC7DB-F522-49B5-AD66-9535BEB177D4}" srcOrd="13" destOrd="0" presId="urn:microsoft.com/office/officeart/2005/8/layout/radial6"/>
    <dgm:cxn modelId="{5AF47ED5-81B9-4051-88D2-CD4E58718039}" type="presParOf" srcId="{3EC9DF7E-1D89-4E67-8180-9A179B09A859}" destId="{681D4B0C-7E5C-4A44-9984-9B8139293FD9}" srcOrd="14" destOrd="0" presId="urn:microsoft.com/office/officeart/2005/8/layout/radial6"/>
    <dgm:cxn modelId="{B45DE335-B771-41E4-83F6-1DE1009EE8FA}" type="presParOf" srcId="{3EC9DF7E-1D89-4E67-8180-9A179B09A859}" destId="{478EB621-C7E2-4D7F-93C2-A03B1C60E39E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0FD1F54-768A-41B8-B86C-E93B75FC1E90}" type="doc">
      <dgm:prSet loTypeId="urn:microsoft.com/office/officeart/2005/8/layout/funnel1" loCatId="relationship" qsTypeId="urn:microsoft.com/office/officeart/2005/8/quickstyle/3d1" qsCatId="3D" csTypeId="urn:microsoft.com/office/officeart/2005/8/colors/accent6_5" csCatId="accent6" phldr="1"/>
      <dgm:spPr/>
      <dgm:t>
        <a:bodyPr/>
        <a:lstStyle/>
        <a:p>
          <a:endParaRPr lang="zh-CN" altLang="en-US"/>
        </a:p>
      </dgm:t>
    </dgm:pt>
    <dgm:pt modelId="{3F384416-77A6-444F-B6EE-29BD28704D47}">
      <dgm:prSet phldrT="[文本]"/>
      <dgm:spPr/>
      <dgm:t>
        <a:bodyPr/>
        <a:lstStyle/>
        <a:p>
          <a:r>
            <a:rPr lang="en-US" altLang="zh-CN" b="1" dirty="0" smtClean="0"/>
            <a:t>Data Model</a:t>
          </a:r>
          <a:endParaRPr lang="zh-CN" altLang="en-US" dirty="0"/>
        </a:p>
      </dgm:t>
    </dgm:pt>
    <dgm:pt modelId="{4E2F5AD8-8B92-40C7-8584-2172D0AE3955}" type="parTrans" cxnId="{8F55E6E6-B80B-44AD-AD8A-F904166DAFF5}">
      <dgm:prSet/>
      <dgm:spPr/>
      <dgm:t>
        <a:bodyPr/>
        <a:lstStyle/>
        <a:p>
          <a:endParaRPr lang="zh-CN" altLang="en-US"/>
        </a:p>
      </dgm:t>
    </dgm:pt>
    <dgm:pt modelId="{4B819EBF-642E-42C6-999D-CC505B727971}" type="sibTrans" cxnId="{8F55E6E6-B80B-44AD-AD8A-F904166DAFF5}">
      <dgm:prSet/>
      <dgm:spPr/>
      <dgm:t>
        <a:bodyPr/>
        <a:lstStyle/>
        <a:p>
          <a:endParaRPr lang="zh-CN" altLang="en-US"/>
        </a:p>
      </dgm:t>
    </dgm:pt>
    <dgm:pt modelId="{07B894DB-D46C-47E4-B51B-D571AA996960}">
      <dgm:prSet phldrT="[文本]"/>
      <dgm:spPr/>
      <dgm:t>
        <a:bodyPr/>
        <a:lstStyle/>
        <a:p>
          <a:r>
            <a:rPr lang="en-US" altLang="zh-CN" b="1" dirty="0" smtClean="0"/>
            <a:t>Protocol </a:t>
          </a:r>
          <a:endParaRPr lang="zh-CN" altLang="en-US" dirty="0"/>
        </a:p>
      </dgm:t>
    </dgm:pt>
    <dgm:pt modelId="{AC70ADAF-19DC-4396-9C6D-10DD796A51B9}" type="parTrans" cxnId="{C7942603-CFC2-4851-A076-1153D7BDAAD9}">
      <dgm:prSet/>
      <dgm:spPr/>
      <dgm:t>
        <a:bodyPr/>
        <a:lstStyle/>
        <a:p>
          <a:endParaRPr lang="zh-CN" altLang="en-US"/>
        </a:p>
      </dgm:t>
    </dgm:pt>
    <dgm:pt modelId="{5BFD2FDB-6A17-434C-A89A-985D4EF45A56}" type="sibTrans" cxnId="{C7942603-CFC2-4851-A076-1153D7BDAAD9}">
      <dgm:prSet/>
      <dgm:spPr/>
      <dgm:t>
        <a:bodyPr/>
        <a:lstStyle/>
        <a:p>
          <a:endParaRPr lang="zh-CN" altLang="en-US"/>
        </a:p>
      </dgm:t>
    </dgm:pt>
    <dgm:pt modelId="{5CF86778-9089-4A9B-9791-4032991B5D07}">
      <dgm:prSet phldrT="[文本]"/>
      <dgm:spPr/>
      <dgm:t>
        <a:bodyPr/>
        <a:lstStyle/>
        <a:p>
          <a:r>
            <a:rPr lang="en-US" altLang="zh-CN" b="1" dirty="0" smtClean="0"/>
            <a:t>Workflow </a:t>
          </a:r>
          <a:endParaRPr lang="zh-CN" altLang="en-US" dirty="0"/>
        </a:p>
      </dgm:t>
    </dgm:pt>
    <dgm:pt modelId="{6988D400-7443-4785-991C-B4CF1075D426}" type="parTrans" cxnId="{CFC81510-D190-4968-BDA9-16F012E5E67F}">
      <dgm:prSet/>
      <dgm:spPr/>
      <dgm:t>
        <a:bodyPr/>
        <a:lstStyle/>
        <a:p>
          <a:endParaRPr lang="zh-CN" altLang="en-US"/>
        </a:p>
      </dgm:t>
    </dgm:pt>
    <dgm:pt modelId="{C1C4C9AB-122A-46AF-98A2-19814692B5D8}" type="sibTrans" cxnId="{CFC81510-D190-4968-BDA9-16F012E5E67F}">
      <dgm:prSet/>
      <dgm:spPr/>
      <dgm:t>
        <a:bodyPr/>
        <a:lstStyle/>
        <a:p>
          <a:endParaRPr lang="zh-CN" altLang="en-US"/>
        </a:p>
      </dgm:t>
    </dgm:pt>
    <dgm:pt modelId="{78B93273-FD12-44A7-9DF1-523DB91DDC9A}">
      <dgm:prSet phldrT="[文本]"/>
      <dgm:spPr/>
      <dgm:t>
        <a:bodyPr/>
        <a:lstStyle/>
        <a:p>
          <a:r>
            <a:rPr lang="en-US" altLang="zh-CN" b="1" dirty="0" smtClean="0"/>
            <a:t>Extensibility</a:t>
          </a:r>
          <a:endParaRPr lang="zh-CN" altLang="en-US" dirty="0"/>
        </a:p>
      </dgm:t>
    </dgm:pt>
    <dgm:pt modelId="{FD7EB680-5476-4602-9AAE-1BD46C128E8F}" type="parTrans" cxnId="{C7046560-BB3A-4CB6-BD13-DBE6FBF0B84F}">
      <dgm:prSet/>
      <dgm:spPr/>
      <dgm:t>
        <a:bodyPr/>
        <a:lstStyle/>
        <a:p>
          <a:endParaRPr lang="zh-CN" altLang="en-US"/>
        </a:p>
      </dgm:t>
    </dgm:pt>
    <dgm:pt modelId="{BF8EC493-BBC1-4799-9904-0F4F6695A45C}" type="sibTrans" cxnId="{C7046560-BB3A-4CB6-BD13-DBE6FBF0B84F}">
      <dgm:prSet/>
      <dgm:spPr/>
      <dgm:t>
        <a:bodyPr/>
        <a:lstStyle/>
        <a:p>
          <a:endParaRPr lang="zh-CN" altLang="en-US"/>
        </a:p>
      </dgm:t>
    </dgm:pt>
    <dgm:pt modelId="{EAA86DFA-7F9C-429B-9080-023F7657C73C}" type="pres">
      <dgm:prSet presAssocID="{E0FD1F54-768A-41B8-B86C-E93B75FC1E90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69ABAC9-56DD-4D5C-9276-921F42715AEB}" type="pres">
      <dgm:prSet presAssocID="{E0FD1F54-768A-41B8-B86C-E93B75FC1E90}" presName="ellipse" presStyleLbl="trBgShp" presStyleIdx="0" presStyleCnt="1"/>
      <dgm:spPr/>
    </dgm:pt>
    <dgm:pt modelId="{8BA9501E-D246-4D15-BB8C-3046C2DA2DBC}" type="pres">
      <dgm:prSet presAssocID="{E0FD1F54-768A-41B8-B86C-E93B75FC1E90}" presName="arrow1" presStyleLbl="fgShp" presStyleIdx="0" presStyleCnt="1"/>
      <dgm:spPr/>
    </dgm:pt>
    <dgm:pt modelId="{9017FFCE-A0B5-4533-AE50-267A8166F1BD}" type="pres">
      <dgm:prSet presAssocID="{E0FD1F54-768A-41B8-B86C-E93B75FC1E90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9A8DB3-5645-43EB-9A7E-F7548CD47E58}" type="pres">
      <dgm:prSet presAssocID="{07B894DB-D46C-47E4-B51B-D571AA996960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BE3B09-A2F3-4CF7-99D3-8F2CAC7B3032}" type="pres">
      <dgm:prSet presAssocID="{5CF86778-9089-4A9B-9791-4032991B5D07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1FE472-D4D4-4D0D-A9B0-7227345198BA}" type="pres">
      <dgm:prSet presAssocID="{78B93273-FD12-44A7-9DF1-523DB91DDC9A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043421-464B-495A-900D-3C9C6B995E29}" type="pres">
      <dgm:prSet presAssocID="{E0FD1F54-768A-41B8-B86C-E93B75FC1E90}" presName="funnel" presStyleLbl="trAlignAcc1" presStyleIdx="0" presStyleCnt="1"/>
      <dgm:spPr/>
    </dgm:pt>
  </dgm:ptLst>
  <dgm:cxnLst>
    <dgm:cxn modelId="{C7942603-CFC2-4851-A076-1153D7BDAAD9}" srcId="{E0FD1F54-768A-41B8-B86C-E93B75FC1E90}" destId="{07B894DB-D46C-47E4-B51B-D571AA996960}" srcOrd="1" destOrd="0" parTransId="{AC70ADAF-19DC-4396-9C6D-10DD796A51B9}" sibTransId="{5BFD2FDB-6A17-434C-A89A-985D4EF45A56}"/>
    <dgm:cxn modelId="{B447412F-B774-4DAE-9C3E-5F1935819E40}" type="presOf" srcId="{3F384416-77A6-444F-B6EE-29BD28704D47}" destId="{681FE472-D4D4-4D0D-A9B0-7227345198BA}" srcOrd="0" destOrd="0" presId="urn:microsoft.com/office/officeart/2005/8/layout/funnel1"/>
    <dgm:cxn modelId="{41505B85-C067-40DC-B82E-43727087A66D}" type="presOf" srcId="{07B894DB-D46C-47E4-B51B-D571AA996960}" destId="{44BE3B09-A2F3-4CF7-99D3-8F2CAC7B3032}" srcOrd="0" destOrd="0" presId="urn:microsoft.com/office/officeart/2005/8/layout/funnel1"/>
    <dgm:cxn modelId="{A5C4E1B6-7813-4074-A85E-994807975DA1}" type="presOf" srcId="{E0FD1F54-768A-41B8-B86C-E93B75FC1E90}" destId="{EAA86DFA-7F9C-429B-9080-023F7657C73C}" srcOrd="0" destOrd="0" presId="urn:microsoft.com/office/officeart/2005/8/layout/funnel1"/>
    <dgm:cxn modelId="{5A0B93D4-AF1D-48E1-BA18-0FBBD8AD8A4A}" type="presOf" srcId="{78B93273-FD12-44A7-9DF1-523DB91DDC9A}" destId="{9017FFCE-A0B5-4533-AE50-267A8166F1BD}" srcOrd="0" destOrd="0" presId="urn:microsoft.com/office/officeart/2005/8/layout/funnel1"/>
    <dgm:cxn modelId="{CFC81510-D190-4968-BDA9-16F012E5E67F}" srcId="{E0FD1F54-768A-41B8-B86C-E93B75FC1E90}" destId="{5CF86778-9089-4A9B-9791-4032991B5D07}" srcOrd="2" destOrd="0" parTransId="{6988D400-7443-4785-991C-B4CF1075D426}" sibTransId="{C1C4C9AB-122A-46AF-98A2-19814692B5D8}"/>
    <dgm:cxn modelId="{BDB64D67-B056-45C4-9957-21547D165149}" type="presOf" srcId="{5CF86778-9089-4A9B-9791-4032991B5D07}" destId="{609A8DB3-5645-43EB-9A7E-F7548CD47E58}" srcOrd="0" destOrd="0" presId="urn:microsoft.com/office/officeart/2005/8/layout/funnel1"/>
    <dgm:cxn modelId="{C7046560-BB3A-4CB6-BD13-DBE6FBF0B84F}" srcId="{E0FD1F54-768A-41B8-B86C-E93B75FC1E90}" destId="{78B93273-FD12-44A7-9DF1-523DB91DDC9A}" srcOrd="3" destOrd="0" parTransId="{FD7EB680-5476-4602-9AAE-1BD46C128E8F}" sibTransId="{BF8EC493-BBC1-4799-9904-0F4F6695A45C}"/>
    <dgm:cxn modelId="{8F55E6E6-B80B-44AD-AD8A-F904166DAFF5}" srcId="{E0FD1F54-768A-41B8-B86C-E93B75FC1E90}" destId="{3F384416-77A6-444F-B6EE-29BD28704D47}" srcOrd="0" destOrd="0" parTransId="{4E2F5AD8-8B92-40C7-8584-2172D0AE3955}" sibTransId="{4B819EBF-642E-42C6-999D-CC505B727971}"/>
    <dgm:cxn modelId="{DC26CE08-4457-489D-94A4-16E7219AF0F8}" type="presParOf" srcId="{EAA86DFA-7F9C-429B-9080-023F7657C73C}" destId="{969ABAC9-56DD-4D5C-9276-921F42715AEB}" srcOrd="0" destOrd="0" presId="urn:microsoft.com/office/officeart/2005/8/layout/funnel1"/>
    <dgm:cxn modelId="{3C44FAF5-E155-4666-A732-496E177C3AEE}" type="presParOf" srcId="{EAA86DFA-7F9C-429B-9080-023F7657C73C}" destId="{8BA9501E-D246-4D15-BB8C-3046C2DA2DBC}" srcOrd="1" destOrd="0" presId="urn:microsoft.com/office/officeart/2005/8/layout/funnel1"/>
    <dgm:cxn modelId="{C5B3F1EA-2220-4F5B-944A-64EEBDB685D7}" type="presParOf" srcId="{EAA86DFA-7F9C-429B-9080-023F7657C73C}" destId="{9017FFCE-A0B5-4533-AE50-267A8166F1BD}" srcOrd="2" destOrd="0" presId="urn:microsoft.com/office/officeart/2005/8/layout/funnel1"/>
    <dgm:cxn modelId="{E53FFBBE-3187-4EF2-A905-0B7F4982FA45}" type="presParOf" srcId="{EAA86DFA-7F9C-429B-9080-023F7657C73C}" destId="{609A8DB3-5645-43EB-9A7E-F7548CD47E58}" srcOrd="3" destOrd="0" presId="urn:microsoft.com/office/officeart/2005/8/layout/funnel1"/>
    <dgm:cxn modelId="{8FACF11C-8947-46B3-8C20-2ECFB4A0E67D}" type="presParOf" srcId="{EAA86DFA-7F9C-429B-9080-023F7657C73C}" destId="{44BE3B09-A2F3-4CF7-99D3-8F2CAC7B3032}" srcOrd="4" destOrd="0" presId="urn:microsoft.com/office/officeart/2005/8/layout/funnel1"/>
    <dgm:cxn modelId="{FF3A73AA-F3C9-46C3-B365-CBA3ED0A2005}" type="presParOf" srcId="{EAA86DFA-7F9C-429B-9080-023F7657C73C}" destId="{681FE472-D4D4-4D0D-A9B0-7227345198BA}" srcOrd="5" destOrd="0" presId="urn:microsoft.com/office/officeart/2005/8/layout/funnel1"/>
    <dgm:cxn modelId="{52D93235-AF12-4C2D-ADF2-315C1BF8BCD6}" type="presParOf" srcId="{EAA86DFA-7F9C-429B-9080-023F7657C73C}" destId="{85043421-464B-495A-900D-3C9C6B995E29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8EB621-C7E2-4D7F-93C2-A03B1C60E39E}">
      <dsp:nvSpPr>
        <dsp:cNvPr id="0" name=""/>
        <dsp:cNvSpPr/>
      </dsp:nvSpPr>
      <dsp:spPr>
        <a:xfrm>
          <a:off x="2310799" y="461303"/>
          <a:ext cx="3083256" cy="3083256"/>
        </a:xfrm>
        <a:prstGeom prst="blockArc">
          <a:avLst>
            <a:gd name="adj1" fmla="val 11880000"/>
            <a:gd name="adj2" fmla="val 16200000"/>
            <a:gd name="adj3" fmla="val 4637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D113488-EB2E-4129-9299-43DB8A83F1D7}">
      <dsp:nvSpPr>
        <dsp:cNvPr id="0" name=""/>
        <dsp:cNvSpPr/>
      </dsp:nvSpPr>
      <dsp:spPr>
        <a:xfrm>
          <a:off x="2310799" y="461303"/>
          <a:ext cx="3083256" cy="3083256"/>
        </a:xfrm>
        <a:prstGeom prst="blockArc">
          <a:avLst>
            <a:gd name="adj1" fmla="val 7560000"/>
            <a:gd name="adj2" fmla="val 11880000"/>
            <a:gd name="adj3" fmla="val 4637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A5CE59F-DF97-420C-ADF9-579D360A9A75}">
      <dsp:nvSpPr>
        <dsp:cNvPr id="0" name=""/>
        <dsp:cNvSpPr/>
      </dsp:nvSpPr>
      <dsp:spPr>
        <a:xfrm>
          <a:off x="2310799" y="461303"/>
          <a:ext cx="3083256" cy="3083256"/>
        </a:xfrm>
        <a:prstGeom prst="blockArc">
          <a:avLst>
            <a:gd name="adj1" fmla="val 3240000"/>
            <a:gd name="adj2" fmla="val 7560000"/>
            <a:gd name="adj3" fmla="val 4637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56B6956-5196-425E-826B-2F1B4A25F1A0}">
      <dsp:nvSpPr>
        <dsp:cNvPr id="0" name=""/>
        <dsp:cNvSpPr/>
      </dsp:nvSpPr>
      <dsp:spPr>
        <a:xfrm>
          <a:off x="2310799" y="461303"/>
          <a:ext cx="3083256" cy="3083256"/>
        </a:xfrm>
        <a:prstGeom prst="blockArc">
          <a:avLst>
            <a:gd name="adj1" fmla="val 20520000"/>
            <a:gd name="adj2" fmla="val 3240000"/>
            <a:gd name="adj3" fmla="val 4637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7847ADA-5297-482C-A3FB-BB3E12D81C84}">
      <dsp:nvSpPr>
        <dsp:cNvPr id="0" name=""/>
        <dsp:cNvSpPr/>
      </dsp:nvSpPr>
      <dsp:spPr>
        <a:xfrm>
          <a:off x="2310799" y="461303"/>
          <a:ext cx="3083256" cy="3083256"/>
        </a:xfrm>
        <a:prstGeom prst="blockArc">
          <a:avLst>
            <a:gd name="adj1" fmla="val 16200000"/>
            <a:gd name="adj2" fmla="val 20520000"/>
            <a:gd name="adj3" fmla="val 4637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F0F8C53-993B-46A4-9DA5-662EB53E6E3A}">
      <dsp:nvSpPr>
        <dsp:cNvPr id="0" name=""/>
        <dsp:cNvSpPr/>
      </dsp:nvSpPr>
      <dsp:spPr>
        <a:xfrm>
          <a:off x="3143265" y="1293769"/>
          <a:ext cx="1418325" cy="1418325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kern="1200" dirty="0" smtClean="0"/>
            <a:t>Design Goals</a:t>
          </a:r>
          <a:endParaRPr lang="zh-CN" altLang="en-US" sz="2200" kern="1200" dirty="0"/>
        </a:p>
      </dsp:txBody>
      <dsp:txXfrm>
        <a:off x="3350974" y="1501478"/>
        <a:ext cx="1002907" cy="1002907"/>
      </dsp:txXfrm>
    </dsp:sp>
    <dsp:sp modelId="{2A0AF8DF-0A66-46A4-9874-DE426A37F7C7}">
      <dsp:nvSpPr>
        <dsp:cNvPr id="0" name=""/>
        <dsp:cNvSpPr/>
      </dsp:nvSpPr>
      <dsp:spPr>
        <a:xfrm>
          <a:off x="3356014" y="631"/>
          <a:ext cx="992827" cy="992827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b="1" kern="1200" dirty="0" smtClean="0"/>
            <a:t>Extensibility</a:t>
          </a:r>
          <a:endParaRPr lang="zh-CN" altLang="en-US" sz="700" b="1" kern="1200" dirty="0"/>
        </a:p>
      </dsp:txBody>
      <dsp:txXfrm>
        <a:off x="3501410" y="146027"/>
        <a:ext cx="702035" cy="702035"/>
      </dsp:txXfrm>
    </dsp:sp>
    <dsp:sp modelId="{7B528810-D97F-4679-B04C-00A81955FA3E}">
      <dsp:nvSpPr>
        <dsp:cNvPr id="0" name=""/>
        <dsp:cNvSpPr/>
      </dsp:nvSpPr>
      <dsp:spPr>
        <a:xfrm>
          <a:off x="4788197" y="1041173"/>
          <a:ext cx="992827" cy="992827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b="1" kern="1200" dirty="0" smtClean="0"/>
            <a:t>Reliability</a:t>
          </a:r>
          <a:endParaRPr lang="zh-CN" altLang="en-US" sz="700" b="1" kern="1200" dirty="0"/>
        </a:p>
      </dsp:txBody>
      <dsp:txXfrm>
        <a:off x="4933593" y="1186569"/>
        <a:ext cx="702035" cy="702035"/>
      </dsp:txXfrm>
    </dsp:sp>
    <dsp:sp modelId="{07B4842B-0FAC-4F6B-8665-F723C0E86509}">
      <dsp:nvSpPr>
        <dsp:cNvPr id="0" name=""/>
        <dsp:cNvSpPr/>
      </dsp:nvSpPr>
      <dsp:spPr>
        <a:xfrm>
          <a:off x="4241151" y="2724806"/>
          <a:ext cx="992827" cy="992827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b="1" kern="1200" dirty="0" smtClean="0"/>
            <a:t>……</a:t>
          </a:r>
          <a:endParaRPr lang="zh-CN" altLang="en-US" sz="700" b="1" kern="1200" dirty="0"/>
        </a:p>
      </dsp:txBody>
      <dsp:txXfrm>
        <a:off x="4386547" y="2870202"/>
        <a:ext cx="702035" cy="702035"/>
      </dsp:txXfrm>
    </dsp:sp>
    <dsp:sp modelId="{B0C6BF96-9FD5-4D7B-ACAF-B0E526AA2A06}">
      <dsp:nvSpPr>
        <dsp:cNvPr id="0" name=""/>
        <dsp:cNvSpPr/>
      </dsp:nvSpPr>
      <dsp:spPr>
        <a:xfrm>
          <a:off x="2470876" y="2724806"/>
          <a:ext cx="992827" cy="992827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b="1" kern="1200" dirty="0" smtClean="0"/>
            <a:t>Availability</a:t>
          </a:r>
          <a:endParaRPr lang="zh-CN" altLang="en-US" sz="700" b="1" kern="1200" dirty="0"/>
        </a:p>
      </dsp:txBody>
      <dsp:txXfrm>
        <a:off x="2616272" y="2870202"/>
        <a:ext cx="702035" cy="702035"/>
      </dsp:txXfrm>
    </dsp:sp>
    <dsp:sp modelId="{4FEEC7DB-F522-49B5-AD66-9535BEB177D4}">
      <dsp:nvSpPr>
        <dsp:cNvPr id="0" name=""/>
        <dsp:cNvSpPr/>
      </dsp:nvSpPr>
      <dsp:spPr>
        <a:xfrm>
          <a:off x="1923830" y="1041173"/>
          <a:ext cx="992827" cy="992827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b="1" kern="1200" dirty="0" smtClean="0"/>
            <a:t>Maintainability</a:t>
          </a:r>
          <a:endParaRPr lang="zh-CN" altLang="en-US" sz="700" b="1" kern="1200" dirty="0"/>
        </a:p>
      </dsp:txBody>
      <dsp:txXfrm>
        <a:off x="2069226" y="1186569"/>
        <a:ext cx="702035" cy="70203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9ABAC9-56DD-4D5C-9276-921F42715AEB}">
      <dsp:nvSpPr>
        <dsp:cNvPr id="0" name=""/>
        <dsp:cNvSpPr/>
      </dsp:nvSpPr>
      <dsp:spPr>
        <a:xfrm>
          <a:off x="1714015" y="131639"/>
          <a:ext cx="2612540" cy="907300"/>
        </a:xfrm>
        <a:prstGeom prst="ellipse">
          <a:avLst/>
        </a:prstGeom>
        <a:solidFill>
          <a:schemeClr val="accent6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z="-190500" extrusionH="1270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BA9501E-D246-4D15-BB8C-3046C2DA2DBC}">
      <dsp:nvSpPr>
        <dsp:cNvPr id="0" name=""/>
        <dsp:cNvSpPr/>
      </dsp:nvSpPr>
      <dsp:spPr>
        <a:xfrm>
          <a:off x="2771182" y="2353311"/>
          <a:ext cx="506306" cy="324036"/>
        </a:xfrm>
        <a:prstGeom prst="downArrow">
          <a:avLst/>
        </a:prstGeom>
        <a:solidFill>
          <a:schemeClr val="accent6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9017FFCE-A0B5-4533-AE50-267A8166F1BD}">
      <dsp:nvSpPr>
        <dsp:cNvPr id="0" name=""/>
        <dsp:cNvSpPr/>
      </dsp:nvSpPr>
      <dsp:spPr>
        <a:xfrm>
          <a:off x="1809200" y="2612540"/>
          <a:ext cx="2430270" cy="6075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b="1" kern="1200" dirty="0" smtClean="0"/>
            <a:t>Extensibility</a:t>
          </a:r>
          <a:endParaRPr lang="zh-CN" altLang="en-US" sz="2200" kern="1200" dirty="0"/>
        </a:p>
      </dsp:txBody>
      <dsp:txXfrm>
        <a:off x="1809200" y="2612540"/>
        <a:ext cx="2430270" cy="607567"/>
      </dsp:txXfrm>
    </dsp:sp>
    <dsp:sp modelId="{609A8DB3-5645-43EB-9A7E-F7548CD47E58}">
      <dsp:nvSpPr>
        <dsp:cNvPr id="0" name=""/>
        <dsp:cNvSpPr/>
      </dsp:nvSpPr>
      <dsp:spPr>
        <a:xfrm>
          <a:off x="2663845" y="1109013"/>
          <a:ext cx="911351" cy="911351"/>
        </a:xfrm>
        <a:prstGeom prst="ellipse">
          <a:avLst/>
        </a:prstGeom>
        <a:gradFill rotWithShape="0">
          <a:gsLst>
            <a:gs pos="0">
              <a:schemeClr val="accent6">
                <a:alpha val="9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alpha val="9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alpha val="9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kern="1200" dirty="0" smtClean="0"/>
            <a:t>Workflow </a:t>
          </a:r>
          <a:endParaRPr lang="zh-CN" altLang="en-US" sz="1000" kern="1200" dirty="0"/>
        </a:p>
      </dsp:txBody>
      <dsp:txXfrm>
        <a:off x="2797309" y="1242477"/>
        <a:ext cx="644423" cy="644423"/>
      </dsp:txXfrm>
    </dsp:sp>
    <dsp:sp modelId="{44BE3B09-A2F3-4CF7-99D3-8F2CAC7B3032}">
      <dsp:nvSpPr>
        <dsp:cNvPr id="0" name=""/>
        <dsp:cNvSpPr/>
      </dsp:nvSpPr>
      <dsp:spPr>
        <a:xfrm>
          <a:off x="2011723" y="425297"/>
          <a:ext cx="911351" cy="911351"/>
        </a:xfrm>
        <a:prstGeom prst="ellipse">
          <a:avLst/>
        </a:prstGeom>
        <a:gradFill rotWithShape="0">
          <a:gsLst>
            <a:gs pos="0">
              <a:schemeClr val="accent6">
                <a:alpha val="90000"/>
                <a:hueOff val="0"/>
                <a:satOff val="0"/>
                <a:lumOff val="0"/>
                <a:alphaOff val="-20000"/>
                <a:shade val="51000"/>
                <a:satMod val="130000"/>
              </a:schemeClr>
            </a:gs>
            <a:gs pos="80000">
              <a:schemeClr val="accent6">
                <a:alpha val="90000"/>
                <a:hueOff val="0"/>
                <a:satOff val="0"/>
                <a:lumOff val="0"/>
                <a:alphaOff val="-20000"/>
                <a:shade val="93000"/>
                <a:satMod val="130000"/>
              </a:schemeClr>
            </a:gs>
            <a:gs pos="100000">
              <a:schemeClr val="accent6">
                <a:alpha val="90000"/>
                <a:hueOff val="0"/>
                <a:satOff val="0"/>
                <a:lumOff val="0"/>
                <a:alphaOff val="-2000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kern="1200" dirty="0" smtClean="0"/>
            <a:t>Protocol </a:t>
          </a:r>
          <a:endParaRPr lang="zh-CN" altLang="en-US" sz="1000" kern="1200" dirty="0"/>
        </a:p>
      </dsp:txBody>
      <dsp:txXfrm>
        <a:off x="2145187" y="558761"/>
        <a:ext cx="644423" cy="644423"/>
      </dsp:txXfrm>
    </dsp:sp>
    <dsp:sp modelId="{681FE472-D4D4-4D0D-A9B0-7227345198BA}">
      <dsp:nvSpPr>
        <dsp:cNvPr id="0" name=""/>
        <dsp:cNvSpPr/>
      </dsp:nvSpPr>
      <dsp:spPr>
        <a:xfrm>
          <a:off x="2943327" y="204952"/>
          <a:ext cx="911351" cy="911351"/>
        </a:xfrm>
        <a:prstGeom prst="ellipse">
          <a:avLst/>
        </a:prstGeom>
        <a:gradFill rotWithShape="0">
          <a:gsLst>
            <a:gs pos="0">
              <a:schemeClr val="accent6">
                <a:alpha val="90000"/>
                <a:hueOff val="0"/>
                <a:satOff val="0"/>
                <a:lumOff val="0"/>
                <a:alphaOff val="-40000"/>
                <a:shade val="51000"/>
                <a:satMod val="130000"/>
              </a:schemeClr>
            </a:gs>
            <a:gs pos="80000">
              <a:schemeClr val="accent6">
                <a:alpha val="90000"/>
                <a:hueOff val="0"/>
                <a:satOff val="0"/>
                <a:lumOff val="0"/>
                <a:alphaOff val="-40000"/>
                <a:shade val="93000"/>
                <a:satMod val="130000"/>
              </a:schemeClr>
            </a:gs>
            <a:gs pos="100000">
              <a:schemeClr val="accent6">
                <a:alpha val="90000"/>
                <a:hueOff val="0"/>
                <a:satOff val="0"/>
                <a:lumOff val="0"/>
                <a:alphaOff val="-4000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kern="1200" dirty="0" smtClean="0"/>
            <a:t>Data Model</a:t>
          </a:r>
          <a:endParaRPr lang="zh-CN" altLang="en-US" sz="1000" kern="1200" dirty="0"/>
        </a:p>
      </dsp:txBody>
      <dsp:txXfrm>
        <a:off x="3076791" y="338416"/>
        <a:ext cx="644423" cy="644423"/>
      </dsp:txXfrm>
    </dsp:sp>
    <dsp:sp modelId="{85043421-464B-495A-900D-3C9C6B995E29}">
      <dsp:nvSpPr>
        <dsp:cNvPr id="0" name=""/>
        <dsp:cNvSpPr/>
      </dsp:nvSpPr>
      <dsp:spPr>
        <a:xfrm>
          <a:off x="1606678" y="20252"/>
          <a:ext cx="2835315" cy="2268252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11C59220-AA86-42FE-B8D3-C3860D0795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9733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295D36E-82CE-4AFD-BA0F-50E3FDB32903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C59220-AA86-42FE-B8D3-C3860D07957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C59220-AA86-42FE-B8D3-C3860D07957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C59220-AA86-42FE-B8D3-C3860D07957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C59220-AA86-42FE-B8D3-C3860D07957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93F1199-0626-4A32-8231-89753AF6F951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over_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21489" y="4327922"/>
            <a:ext cx="1925637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" descr="Cover"/>
          <p:cNvPicPr>
            <a:picLocks noChangeAspect="1" noChangeArrowheads="1"/>
          </p:cNvPicPr>
          <p:nvPr/>
        </p:nvPicPr>
        <p:blipFill>
          <a:blip r:embed="rId3" cstate="print"/>
          <a:srcRect l="3070" t="38731" r="11626" b="8618"/>
          <a:stretch>
            <a:fillRect/>
          </a:stretch>
        </p:blipFill>
        <p:spPr bwMode="auto">
          <a:xfrm>
            <a:off x="381000" y="285750"/>
            <a:ext cx="8434388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2914650"/>
            <a:ext cx="8229600" cy="228600"/>
          </a:xfrm>
          <a:extLst/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zh-CN" noProof="0" smtClean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57200" y="3212306"/>
            <a:ext cx="8223250" cy="295275"/>
          </a:xfrm>
        </p:spPr>
        <p:txBody>
          <a:bodyPr lIns="0"/>
          <a:lstStyle>
            <a:lvl1pPr marL="0" indent="0">
              <a:buFontTx/>
              <a:buNone/>
              <a:defRPr sz="3200" b="1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en-US" altLang="zh-CN" noProof="0" smtClean="0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8D14903D-3454-441B-A5E0-F4B4859CAF4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E64AE8-D493-487C-A5DD-4E975E2CFC29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4" y="321469"/>
            <a:ext cx="2128837" cy="430768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19089" y="321469"/>
            <a:ext cx="6238875" cy="430768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8381AFAD-F6DC-4CE1-9CA1-716917D8436C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6B9FA3-9C9B-4DD7-B3E0-CE2E14E4A81D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9088" y="321469"/>
            <a:ext cx="8520112" cy="304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19088" y="857250"/>
            <a:ext cx="4183062" cy="3771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550" y="857250"/>
            <a:ext cx="4184650" cy="3771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B5FA100F-0436-4FD6-9728-A47AC0CA314A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C0817C-874F-4B4B-98CD-B9DEB514B14A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44FB66E7-4AA3-4417-9F79-8E518177D4C7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2BC8CF-77B8-45F8-B569-4977E3476D10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DFE13323-27AC-4FE5-A512-4E5AA63250E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DABE9B-2586-4222-8B3A-10D5E4A6DE6D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19088" y="857250"/>
            <a:ext cx="4183062" cy="3771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550" y="857250"/>
            <a:ext cx="4184650" cy="3771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F1201393-4BCA-4BFB-A9CF-FF12DE8F3A35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21910A-104E-4D6B-9F03-9CDF5E156C23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E77D85E8-4DC5-4DD6-8FA3-6CADFC7A73DC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9E2CA7-88ED-4B47-92A1-A986359A72F1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078E7DB8-7422-40F1-ACF7-6C15166F07C7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DAB90C-4CE5-4A7D-88A4-BA826C9AADF4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15578BD9-390F-4511-B2C8-FC1EE3F7BD4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A45BCF-6723-45D2-95D1-1363E9B4C99F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2808078C-329E-4305-BFA7-CC53343AD12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F3DA74-3C05-4702-92FD-52EF1E814C4F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g. </a:t>
            </a:r>
            <a:fld id="{8CD6AD61-FAD4-4097-A5A8-40E22E5A3265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944F03-3255-4125-9564-F8A1B3D7CCFA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gradient bar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55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Line 3"/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38100">
            <a:solidFill>
              <a:srgbClr val="072A5E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19088" y="321469"/>
            <a:ext cx="85201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77075" y="4888706"/>
            <a:ext cx="425450" cy="9048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600">
                <a:solidFill>
                  <a:srgbClr val="717277"/>
                </a:solidFill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Pg. </a:t>
            </a:r>
            <a:fld id="{197AA90A-750B-416A-9209-12B584848CD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of </a:t>
            </a:r>
            <a:endParaRPr lang="en-US" altLang="zh-CN" b="1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6248401" y="4891088"/>
            <a:ext cx="492125" cy="10715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600">
                <a:solidFill>
                  <a:srgbClr val="717277"/>
                </a:solidFill>
                <a:ea typeface="宋体" charset="-122"/>
              </a:defRPr>
            </a:lvl1pPr>
          </a:lstStyle>
          <a:p>
            <a:pPr>
              <a:defRPr/>
            </a:pPr>
            <a:fld id="{63F3B863-2D05-4889-B555-925D3E157362}" type="datetime1">
              <a:rPr lang="zh-CN" altLang="en-US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9088" y="857250"/>
            <a:ext cx="8520112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  Second level</a:t>
            </a:r>
          </a:p>
          <a:p>
            <a:pPr lvl="2"/>
            <a:r>
              <a:rPr lang="en-US" altLang="zh-CN" smtClean="0"/>
              <a:t>  Third level</a:t>
            </a:r>
          </a:p>
          <a:p>
            <a:pPr lvl="3"/>
            <a:r>
              <a:rPr lang="en-US" altLang="zh-CN" smtClean="0"/>
              <a:t>  Fourth level</a:t>
            </a:r>
          </a:p>
          <a:p>
            <a:pPr lvl="4"/>
            <a:r>
              <a:rPr lang="en-US" altLang="zh-CN" smtClean="0"/>
              <a:t>  Fifth level</a:t>
            </a: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6943725" y="4862512"/>
            <a:ext cx="76200" cy="205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>
              <a:defRPr/>
            </a:pPr>
            <a:r>
              <a:rPr lang="en-US" altLang="zh-CN" b="1">
                <a:solidFill>
                  <a:srgbClr val="717277"/>
                </a:solidFill>
                <a:latin typeface="Myriad Pro" pitchFamily="34" charset="0"/>
                <a:ea typeface="ＭＳ Ｐゴシック" pitchFamily="34" charset="-128"/>
              </a:rPr>
              <a:t>/</a:t>
            </a:r>
            <a:endParaRPr lang="en-US" altLang="zh-CN">
              <a:solidFill>
                <a:srgbClr val="4D4D4D"/>
              </a:solidFill>
              <a:latin typeface="Myriad Pro" pitchFamily="34" charset="0"/>
              <a:ea typeface="ＭＳ Ｐゴシック" pitchFamily="34" charset="-128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089650" y="4861323"/>
            <a:ext cx="76200" cy="205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>
              <a:defRPr/>
            </a:pPr>
            <a:r>
              <a:rPr lang="en-US" altLang="zh-CN" b="1">
                <a:solidFill>
                  <a:srgbClr val="717277"/>
                </a:solidFill>
                <a:latin typeface="Myriad Pro" pitchFamily="34" charset="0"/>
                <a:ea typeface="ＭＳ Ｐゴシック" pitchFamily="34" charset="-128"/>
              </a:rPr>
              <a:t>/</a:t>
            </a:r>
            <a:endParaRPr lang="en-US" altLang="zh-CN">
              <a:solidFill>
                <a:srgbClr val="4D4D4D"/>
              </a:solidFill>
              <a:latin typeface="Myriad Pro" pitchFamily="34" charset="0"/>
              <a:ea typeface="ＭＳ Ｐゴシック" pitchFamily="34" charset="-128"/>
            </a:endParaRPr>
          </a:p>
        </p:txBody>
      </p:sp>
      <p:grpSp>
        <p:nvGrpSpPr>
          <p:cNvPr id="2058" name="Group 10"/>
          <p:cNvGrpSpPr>
            <a:grpSpLocks/>
          </p:cNvGrpSpPr>
          <p:nvPr/>
        </p:nvGrpSpPr>
        <p:grpSpPr bwMode="auto">
          <a:xfrm>
            <a:off x="2057401" y="4855369"/>
            <a:ext cx="1311275" cy="211931"/>
            <a:chOff x="3056" y="4078"/>
            <a:chExt cx="826" cy="178"/>
          </a:xfrm>
        </p:grpSpPr>
        <p:sp>
          <p:nvSpPr>
            <p:cNvPr id="1040" name="Rectangle 11"/>
            <p:cNvSpPr>
              <a:spLocks noChangeArrowheads="1"/>
            </p:cNvSpPr>
            <p:nvPr userDrawn="1"/>
          </p:nvSpPr>
          <p:spPr bwMode="auto">
            <a:xfrm>
              <a:off x="3066" y="4078"/>
              <a:ext cx="816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en-US" altLang="zh-CN" sz="600">
                  <a:solidFill>
                    <a:srgbClr val="717277"/>
                  </a:solidFill>
                  <a:ea typeface="宋体" pitchFamily="2" charset="-122"/>
                </a:rPr>
                <a:t>Confidential and proprietary   </a:t>
              </a:r>
            </a:p>
            <a:p>
              <a:pPr>
                <a:defRPr/>
              </a:pPr>
              <a:r>
                <a:rPr lang="en-US" altLang="zh-CN" sz="600">
                  <a:solidFill>
                    <a:srgbClr val="717277"/>
                  </a:solidFill>
                  <a:ea typeface="宋体" pitchFamily="2" charset="-122"/>
                </a:rPr>
                <a:t>Copyright 2007</a:t>
              </a:r>
            </a:p>
          </p:txBody>
        </p:sp>
        <p:sp>
          <p:nvSpPr>
            <p:cNvPr id="1041" name="Rectangle 12"/>
            <p:cNvSpPr>
              <a:spLocks noChangeArrowheads="1"/>
            </p:cNvSpPr>
            <p:nvPr userDrawn="1"/>
          </p:nvSpPr>
          <p:spPr bwMode="auto">
            <a:xfrm>
              <a:off x="3056" y="4083"/>
              <a:ext cx="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>
                <a:defRPr/>
              </a:pPr>
              <a:r>
                <a:rPr lang="en-US" altLang="zh-CN" b="1">
                  <a:solidFill>
                    <a:srgbClr val="717277"/>
                  </a:solidFill>
                  <a:latin typeface="Myriad Pro" pitchFamily="34" charset="0"/>
                  <a:ea typeface="ＭＳ Ｐゴシック" pitchFamily="34" charset="-128"/>
                </a:rPr>
                <a:t>/</a:t>
              </a:r>
              <a:endParaRPr lang="en-US" altLang="zh-CN">
                <a:solidFill>
                  <a:srgbClr val="4D4D4D"/>
                </a:solidFill>
                <a:latin typeface="Myriad Pro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2059" name="Group 13"/>
          <p:cNvGrpSpPr>
            <a:grpSpLocks/>
          </p:cNvGrpSpPr>
          <p:nvPr/>
        </p:nvGrpSpPr>
        <p:grpSpPr bwMode="auto">
          <a:xfrm>
            <a:off x="3276600" y="4856560"/>
            <a:ext cx="2152650" cy="211931"/>
            <a:chOff x="1476" y="4079"/>
            <a:chExt cx="1356" cy="178"/>
          </a:xfrm>
        </p:grpSpPr>
        <p:sp>
          <p:nvSpPr>
            <p:cNvPr id="1038" name="Rectangle 14"/>
            <p:cNvSpPr>
              <a:spLocks noChangeArrowheads="1"/>
            </p:cNvSpPr>
            <p:nvPr userDrawn="1"/>
          </p:nvSpPr>
          <p:spPr bwMode="auto">
            <a:xfrm>
              <a:off x="1485" y="4079"/>
              <a:ext cx="1347" cy="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r>
                <a:rPr lang="en-US" altLang="zh-CN" sz="600" b="1">
                  <a:solidFill>
                    <a:srgbClr val="717277"/>
                  </a:solidFill>
                  <a:ea typeface="宋体" pitchFamily="2" charset="-122"/>
                </a:rPr>
                <a:t>TeleNav System Team 2007 Presentation</a:t>
              </a:r>
              <a:endParaRPr lang="en-US" altLang="zh-CN" sz="600">
                <a:solidFill>
                  <a:srgbClr val="717277"/>
                </a:solidFill>
                <a:ea typeface="宋体" pitchFamily="2" charset="-122"/>
              </a:endParaRPr>
            </a:p>
          </p:txBody>
        </p:sp>
        <p:sp>
          <p:nvSpPr>
            <p:cNvPr id="1039" name="Rectangle 15"/>
            <p:cNvSpPr>
              <a:spLocks noChangeArrowheads="1"/>
            </p:cNvSpPr>
            <p:nvPr userDrawn="1"/>
          </p:nvSpPr>
          <p:spPr bwMode="auto">
            <a:xfrm>
              <a:off x="1476" y="4083"/>
              <a:ext cx="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>
                <a:defRPr/>
              </a:pPr>
              <a:r>
                <a:rPr lang="en-US" altLang="zh-CN" b="1">
                  <a:solidFill>
                    <a:srgbClr val="717277"/>
                  </a:solidFill>
                  <a:latin typeface="Myriad Pro" pitchFamily="34" charset="0"/>
                  <a:ea typeface="ＭＳ Ｐゴシック" pitchFamily="34" charset="-128"/>
                </a:rPr>
                <a:t>/</a:t>
              </a:r>
              <a:endParaRPr lang="en-US" altLang="zh-CN">
                <a:solidFill>
                  <a:srgbClr val="4D4D4D"/>
                </a:solidFill>
                <a:latin typeface="Myriad Pro" pitchFamily="34" charset="0"/>
                <a:ea typeface="ＭＳ Ｐゴシック" pitchFamily="34" charset="-128"/>
              </a:endParaRPr>
            </a:p>
          </p:txBody>
        </p:sp>
      </p:grpSp>
      <p:sp>
        <p:nvSpPr>
          <p:cNvPr id="1036" name="Line 16"/>
          <p:cNvSpPr>
            <a:spLocks noChangeShapeType="1"/>
          </p:cNvSpPr>
          <p:nvPr/>
        </p:nvSpPr>
        <p:spPr bwMode="auto">
          <a:xfrm flipH="1">
            <a:off x="1" y="4743450"/>
            <a:ext cx="9142413" cy="0"/>
          </a:xfrm>
          <a:prstGeom prst="line">
            <a:avLst/>
          </a:prstGeom>
          <a:noFill/>
          <a:ln w="25400">
            <a:solidFill>
              <a:srgbClr val="717277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pic>
        <p:nvPicPr>
          <p:cNvPr id="2061" name="Picture 17" descr="TeleNav_logo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52414" y="4792267"/>
            <a:ext cx="1265237" cy="258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0" r:id="rId1"/>
    <p:sldLayoutId id="2147483819" r:id="rId2"/>
    <p:sldLayoutId id="2147483820" r:id="rId3"/>
    <p:sldLayoutId id="2147483821" r:id="rId4"/>
    <p:sldLayoutId id="2147483822" r:id="rId5"/>
    <p:sldLayoutId id="2147483823" r:id="rId6"/>
    <p:sldLayoutId id="2147483824" r:id="rId7"/>
    <p:sldLayoutId id="2147483825" r:id="rId8"/>
    <p:sldLayoutId id="2147483826" r:id="rId9"/>
    <p:sldLayoutId id="2147483827" r:id="rId10"/>
    <p:sldLayoutId id="2147483828" r:id="rId11"/>
    <p:sldLayoutId id="2147483829" r:id="rId12"/>
  </p:sldLayoutIdLst>
  <p:transition>
    <p:wipe dir="r"/>
  </p:transition>
  <p:timing>
    <p:tnLst>
      <p:par>
        <p:cTn id="1" dur="indefinite" restart="never" nodeType="tmRoot"/>
      </p:par>
    </p:tnLst>
  </p:timing>
  <p:hf sldNum="0"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72A5E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72A5E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72A5E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72A5E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72A5E"/>
          </a:solidFill>
          <a:latin typeface="Arial" charset="0"/>
          <a:ea typeface="宋体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72A5E"/>
          </a:solidFill>
          <a:latin typeface="Arial" charset="0"/>
          <a:ea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72A5E"/>
          </a:solidFill>
          <a:latin typeface="Arial" charset="0"/>
          <a:ea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72A5E"/>
          </a:solidFill>
          <a:latin typeface="Arial" charset="0"/>
          <a:ea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72A5E"/>
          </a:solidFill>
          <a:latin typeface="Arial" charset="0"/>
          <a:ea typeface="宋体" charset="-122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Zapf Dingbats" pitchFamily="1" charset="2"/>
        <a:buBlip>
          <a:blip r:embed="rId16"/>
        </a:buBlip>
        <a:defRPr sz="2800">
          <a:solidFill>
            <a:srgbClr val="4D4D4D"/>
          </a:solidFill>
          <a:latin typeface="+mn-lt"/>
          <a:ea typeface="+mn-ea"/>
          <a:cs typeface="+mn-cs"/>
        </a:defRPr>
      </a:lvl1pPr>
      <a:lvl2pPr marL="8001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105000"/>
        <a:buFont typeface="Zapf Dingbats" pitchFamily="1" charset="2"/>
        <a:buBlip>
          <a:blip r:embed="rId17"/>
        </a:buBlip>
        <a:defRPr sz="2400">
          <a:solidFill>
            <a:srgbClr val="4D4D4D"/>
          </a:solidFill>
          <a:latin typeface="+mn-lt"/>
          <a:ea typeface="+mn-ea"/>
        </a:defRPr>
      </a:lvl2pPr>
      <a:lvl3pPr marL="1257300" indent="-2301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Zapf Dingbats" pitchFamily="1" charset="2"/>
        <a:buBlip>
          <a:blip r:embed="rId18"/>
        </a:buBlip>
        <a:defRPr sz="2000">
          <a:solidFill>
            <a:srgbClr val="4D4D4D"/>
          </a:solidFill>
          <a:latin typeface="+mn-lt"/>
          <a:ea typeface="+mn-ea"/>
        </a:defRPr>
      </a:lvl3pPr>
      <a:lvl4pPr marL="1485900" indent="-114300" algn="l" rtl="0" eaLnBrk="1" fontAlgn="base" hangingPunct="1">
        <a:spcBef>
          <a:spcPct val="20000"/>
        </a:spcBef>
        <a:spcAft>
          <a:spcPct val="0"/>
        </a:spcAft>
        <a:buClr>
          <a:srgbClr val="002B52"/>
        </a:buClr>
        <a:buFont typeface="Times" pitchFamily="18" charset="0"/>
        <a:buChar char="•"/>
        <a:defRPr>
          <a:solidFill>
            <a:srgbClr val="4D4D4D"/>
          </a:solidFill>
          <a:latin typeface="+mn-lt"/>
          <a:ea typeface="+mn-ea"/>
        </a:defRPr>
      </a:lvl4pPr>
      <a:lvl5pPr marL="1714500" indent="-114300" algn="l" rtl="0" eaLnBrk="1" fontAlgn="base" hangingPunct="1">
        <a:spcBef>
          <a:spcPct val="20000"/>
        </a:spcBef>
        <a:spcAft>
          <a:spcPct val="0"/>
        </a:spcAft>
        <a:buClr>
          <a:srgbClr val="002B52"/>
        </a:buClr>
        <a:buFont typeface="Times" pitchFamily="18" charset="0"/>
        <a:buChar char="•"/>
        <a:defRPr sz="1600">
          <a:solidFill>
            <a:srgbClr val="4D4D4D"/>
          </a:solidFill>
          <a:latin typeface="+mn-lt"/>
          <a:ea typeface="+mn-ea"/>
        </a:defRPr>
      </a:lvl5pPr>
      <a:lvl6pPr marL="2171700" indent="-114300" algn="l" rtl="0" eaLnBrk="1" fontAlgn="base" hangingPunct="1">
        <a:spcBef>
          <a:spcPct val="20000"/>
        </a:spcBef>
        <a:spcAft>
          <a:spcPct val="0"/>
        </a:spcAft>
        <a:buClr>
          <a:srgbClr val="002B52"/>
        </a:buClr>
        <a:buFont typeface="Times" pitchFamily="18" charset="0"/>
        <a:buChar char="•"/>
        <a:defRPr sz="1600">
          <a:solidFill>
            <a:srgbClr val="4D4D4D"/>
          </a:solidFill>
          <a:latin typeface="+mn-lt"/>
          <a:ea typeface="+mn-ea"/>
        </a:defRPr>
      </a:lvl6pPr>
      <a:lvl7pPr marL="2628900" indent="-114300" algn="l" rtl="0" eaLnBrk="1" fontAlgn="base" hangingPunct="1">
        <a:spcBef>
          <a:spcPct val="20000"/>
        </a:spcBef>
        <a:spcAft>
          <a:spcPct val="0"/>
        </a:spcAft>
        <a:buClr>
          <a:srgbClr val="002B52"/>
        </a:buClr>
        <a:buFont typeface="Times" pitchFamily="18" charset="0"/>
        <a:buChar char="•"/>
        <a:defRPr sz="1600">
          <a:solidFill>
            <a:srgbClr val="4D4D4D"/>
          </a:solidFill>
          <a:latin typeface="+mn-lt"/>
          <a:ea typeface="+mn-ea"/>
        </a:defRPr>
      </a:lvl7pPr>
      <a:lvl8pPr marL="3086100" indent="-114300" algn="l" rtl="0" eaLnBrk="1" fontAlgn="base" hangingPunct="1">
        <a:spcBef>
          <a:spcPct val="20000"/>
        </a:spcBef>
        <a:spcAft>
          <a:spcPct val="0"/>
        </a:spcAft>
        <a:buClr>
          <a:srgbClr val="002B52"/>
        </a:buClr>
        <a:buFont typeface="Times" pitchFamily="18" charset="0"/>
        <a:buChar char="•"/>
        <a:defRPr sz="1600">
          <a:solidFill>
            <a:srgbClr val="4D4D4D"/>
          </a:solidFill>
          <a:latin typeface="+mn-lt"/>
          <a:ea typeface="+mn-ea"/>
        </a:defRPr>
      </a:lvl8pPr>
      <a:lvl9pPr marL="3543300" indent="-114300" algn="l" rtl="0" eaLnBrk="1" fontAlgn="base" hangingPunct="1">
        <a:spcBef>
          <a:spcPct val="20000"/>
        </a:spcBef>
        <a:spcAft>
          <a:spcPct val="0"/>
        </a:spcAft>
        <a:buClr>
          <a:srgbClr val="002B52"/>
        </a:buClr>
        <a:buFont typeface="Times" pitchFamily="18" charset="0"/>
        <a:buChar char="•"/>
        <a:defRPr sz="1600">
          <a:solidFill>
            <a:srgbClr val="4D4D4D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CServer Introductio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8313" y="3598069"/>
            <a:ext cx="8223250" cy="295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                                                         Zhu Jun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Authenticatio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547665" y="897564"/>
          <a:ext cx="5753943" cy="3592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4" imgW="10455807" imgH="8705588" progId="Visio.Drawing.11">
                  <p:embed/>
                </p:oleObj>
              </mc:Choice>
              <mc:Fallback>
                <p:oleObj name="Visio" r:id="rId4" imgW="10455807" imgH="870558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5" y="897564"/>
                        <a:ext cx="5753943" cy="3592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Some Design Goals</a:t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b="1" dirty="0" smtClean="0"/>
              <a:t> 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3745681828"/>
              </p:ext>
            </p:extLst>
          </p:nvPr>
        </p:nvGraphicFramePr>
        <p:xfrm>
          <a:off x="971600" y="843558"/>
          <a:ext cx="7704856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Extensibil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1" dirty="0" smtClean="0"/>
              <a:t> Protocol Extensibility</a:t>
            </a:r>
          </a:p>
          <a:p>
            <a:pPr lvl="1"/>
            <a:r>
              <a:rPr lang="en-US" altLang="zh-CN" sz="1600" dirty="0" smtClean="0"/>
              <a:t> Parser/Formatter</a:t>
            </a:r>
          </a:p>
          <a:p>
            <a:pPr lvl="1"/>
            <a:r>
              <a:rPr lang="en-US" altLang="zh-CN" sz="1600" dirty="0" smtClean="0"/>
              <a:t> Http/Https/Socket</a:t>
            </a:r>
          </a:p>
          <a:p>
            <a:pPr lvl="1"/>
            <a:endParaRPr lang="en-US" altLang="zh-CN" sz="1000" dirty="0" smtClean="0"/>
          </a:p>
          <a:p>
            <a:r>
              <a:rPr lang="en-US" altLang="zh-CN" sz="2000" b="1" dirty="0" smtClean="0"/>
              <a:t> Data Model Extensibility</a:t>
            </a:r>
          </a:p>
          <a:p>
            <a:pPr lvl="1"/>
            <a:r>
              <a:rPr lang="en-US" altLang="zh-CN" sz="1800" dirty="0" smtClean="0"/>
              <a:t> </a:t>
            </a:r>
            <a:r>
              <a:rPr lang="en-US" altLang="zh-CN" sz="1600" dirty="0" smtClean="0"/>
              <a:t>Protobuf</a:t>
            </a:r>
          </a:p>
          <a:p>
            <a:pPr lvl="1"/>
            <a:r>
              <a:rPr lang="en-US" altLang="zh-CN" sz="1600" dirty="0" smtClean="0"/>
              <a:t> TxNode</a:t>
            </a:r>
          </a:p>
          <a:p>
            <a:pPr lvl="1"/>
            <a:r>
              <a:rPr lang="en-US" altLang="zh-CN" sz="1600" dirty="0" smtClean="0"/>
              <a:t> Response type can be various</a:t>
            </a:r>
          </a:p>
          <a:p>
            <a:r>
              <a:rPr lang="en-US" altLang="zh-CN" sz="2000" b="1" dirty="0" smtClean="0"/>
              <a:t> Workflow Extensibility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 </a:t>
            </a:r>
            <a:r>
              <a:rPr lang="en-US" altLang="zh-CN" sz="1600" dirty="0" smtClean="0"/>
              <a:t>Interceptor</a:t>
            </a:r>
          </a:p>
          <a:p>
            <a:pPr lvl="1"/>
            <a:r>
              <a:rPr lang="en-US" altLang="zh-CN" sz="1600" dirty="0" smtClean="0"/>
              <a:t> Session less</a:t>
            </a:r>
          </a:p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3635896" y="1059582"/>
          <a:ext cx="6048672" cy="32403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Maintainability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6538860"/>
              </p:ext>
            </p:extLst>
          </p:nvPr>
        </p:nvGraphicFramePr>
        <p:xfrm>
          <a:off x="395537" y="843557"/>
          <a:ext cx="8280919" cy="381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06079"/>
                <a:gridCol w="3974840"/>
              </a:tblGrid>
              <a:tr h="3432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latin typeface="Verdana"/>
                          <a:ea typeface="宋体"/>
                          <a:cs typeface="宋体"/>
                        </a:rPr>
                        <a:t>Design </a:t>
                      </a:r>
                      <a:r>
                        <a:rPr lang="en-US" sz="1400" kern="0" dirty="0" smtClean="0">
                          <a:latin typeface="Verdana"/>
                          <a:ea typeface="宋体"/>
                          <a:cs typeface="宋体"/>
                        </a:rPr>
                        <a:t>For </a:t>
                      </a:r>
                      <a:r>
                        <a:rPr lang="en-US" sz="1400" kern="0" dirty="0">
                          <a:latin typeface="Verdana"/>
                          <a:ea typeface="宋体"/>
                          <a:cs typeface="宋体"/>
                        </a:rPr>
                        <a:t>Maintainability Benefits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525" marR="9525" marT="7144" marB="7144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latin typeface="Verdana"/>
                          <a:ea typeface="宋体"/>
                          <a:cs typeface="宋体"/>
                        </a:rPr>
                        <a:t>Design </a:t>
                      </a:r>
                      <a:r>
                        <a:rPr lang="en-US" sz="1400" kern="0" dirty="0" smtClean="0">
                          <a:latin typeface="Verdana"/>
                          <a:ea typeface="宋体"/>
                          <a:cs typeface="宋体"/>
                        </a:rPr>
                        <a:t>For </a:t>
                      </a:r>
                      <a:r>
                        <a:rPr lang="en-US" sz="1400" kern="0" dirty="0">
                          <a:latin typeface="Verdana"/>
                          <a:ea typeface="宋体"/>
                          <a:cs typeface="宋体"/>
                        </a:rPr>
                        <a:t>Maintainability Features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525" marR="9525" marT="7144" marB="7144" anchor="ctr"/>
                </a:tc>
              </a:tr>
              <a:tr h="592476">
                <a:tc>
                  <a:txBody>
                    <a:bodyPr/>
                    <a:lstStyle/>
                    <a:p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asy access to serviceable items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altLang="zh-CN" sz="12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roxy for backend services</a:t>
                      </a:r>
                      <a:endParaRPr lang="zh-CN" altLang="en-US" sz="1200" i="1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lvl="0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aintenance time and costs reduced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roduct availability increases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echnician fatigue/injury reduced</a:t>
                      </a:r>
                      <a:endParaRPr lang="zh-CN" altLang="en-US" sz="1200" dirty="0"/>
                    </a:p>
                  </a:txBody>
                  <a:tcPr marT="34290" marB="34290"/>
                </a:tc>
              </a:tr>
              <a:tr h="592476">
                <a:tc>
                  <a:txBody>
                    <a:bodyPr/>
                    <a:lstStyle/>
                    <a:p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 or minimal adjustment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</a:t>
                      </a:r>
                      <a:r>
                        <a:rPr lang="en-US" altLang="zh-CN" sz="12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ump</a:t>
                      </a:r>
                      <a:endParaRPr lang="zh-CN" altLang="en-US" sz="1200" i="1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0" lv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aintenance time and costs reduced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lv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roduct availability increases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aintenance training curve reduced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</a:tr>
              <a:tr h="592476">
                <a:tc>
                  <a:txBody>
                    <a:bodyPr/>
                    <a:lstStyle/>
                    <a:p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ponents/modules quick and easy to replace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2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rser/formatter</a:t>
                      </a:r>
                      <a:endParaRPr lang="zh-CN" altLang="en-US" sz="1200" i="1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0" lv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echnician fatigue/injury reduced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lv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roduct availability increases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roblem identification improves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</a:tr>
              <a:tr h="733540">
                <a:tc>
                  <a:txBody>
                    <a:bodyPr/>
                    <a:lstStyle/>
                    <a:p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lf-diagnostics or built in test or indicators to find problems quickly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altLang="zh-CN" sz="12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onitor tool</a:t>
                      </a:r>
                      <a:endParaRPr lang="zh-CN" altLang="zh-CN" sz="1200" i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altLang="zh-CN" sz="12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unit test</a:t>
                      </a:r>
                      <a:endParaRPr lang="zh-CN" altLang="en-US" sz="1200" i="1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0" lv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aintenance time and costs reduced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lv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roduct availability increases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Customer satisfaction improves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</a:tr>
              <a:tr h="818180">
                <a:tc>
                  <a:txBody>
                    <a:bodyPr/>
                    <a:lstStyle/>
                    <a:p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andard fasteners and components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altLang="zh-CN" sz="12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terceptor</a:t>
                      </a:r>
                      <a:endParaRPr lang="zh-CN" altLang="zh-CN" sz="1200" i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altLang="zh-CN" sz="12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hrottling</a:t>
                      </a:r>
                      <a:endParaRPr lang="zh-CN" altLang="zh-CN" sz="1200" i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sz="12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0" lv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No. of spare parts in inventory reduced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lv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roduct cost reduced</a:t>
                      </a:r>
                      <a:endParaRPr lang="zh-CN" altLang="zh-CN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buFont typeface="Wingdings" pitchFamily="2" charset="2"/>
                        <a:buChar char="l"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aintenance time and costs reduced</a:t>
                      </a:r>
                      <a:endParaRPr lang="zh-CN" alt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Availability</a:t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1" dirty="0" smtClean="0"/>
              <a:t> Reduce Unplanned Downtime </a:t>
            </a:r>
            <a:r>
              <a:rPr lang="en-US" altLang="zh-CN" sz="2000" b="1" dirty="0" smtClean="0"/>
              <a:t>With </a:t>
            </a:r>
            <a:r>
              <a:rPr lang="en-US" altLang="zh-CN" sz="2000" b="1" dirty="0" smtClean="0"/>
              <a:t>Clustering</a:t>
            </a:r>
          </a:p>
          <a:p>
            <a:r>
              <a:rPr lang="en-US" altLang="zh-CN" sz="2000" b="1" dirty="0" smtClean="0"/>
              <a:t> Use Network Load Balancing</a:t>
            </a:r>
          </a:p>
          <a:p>
            <a:r>
              <a:rPr lang="en-US" altLang="zh-CN" sz="2000" b="1" dirty="0" smtClean="0"/>
              <a:t> Reduce Planned Downtime</a:t>
            </a:r>
          </a:p>
          <a:p>
            <a:r>
              <a:rPr lang="en-US" altLang="zh-CN" sz="2000" b="1" dirty="0" smtClean="0"/>
              <a:t> Isolate Applications</a:t>
            </a:r>
          </a:p>
          <a:p>
            <a:endParaRPr lang="en-US" altLang="zh-CN" sz="2400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sp>
        <p:nvSpPr>
          <p:cNvPr id="5" name="云形标注 4"/>
          <p:cNvSpPr/>
          <p:nvPr/>
        </p:nvSpPr>
        <p:spPr>
          <a:xfrm>
            <a:off x="5868144" y="1599642"/>
            <a:ext cx="2592288" cy="2430270"/>
          </a:xfrm>
          <a:prstGeom prst="cloudCallou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/>
              <a:t>Availability </a:t>
            </a:r>
            <a:r>
              <a:rPr lang="en-US" altLang="zh-CN" sz="1400" i="1" dirty="0" smtClean="0"/>
              <a:t>is about assuring that services are available to the required number of users for the required proportion of time.</a:t>
            </a:r>
            <a:endParaRPr lang="zh-CN" altLang="en-US" sz="14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Reliability</a:t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b="1" dirty="0" smtClean="0"/>
              <a:t> Good Architectural Infrastructure</a:t>
            </a:r>
          </a:p>
          <a:p>
            <a:pPr lvl="1"/>
            <a:r>
              <a:rPr lang="en-US" altLang="zh-CN" sz="1400" dirty="0" smtClean="0"/>
              <a:t> Network load balancing</a:t>
            </a:r>
          </a:p>
          <a:p>
            <a:pPr lvl="1"/>
            <a:r>
              <a:rPr lang="en-US" altLang="zh-CN" sz="1400" b="1" dirty="0" smtClean="0"/>
              <a:t> </a:t>
            </a:r>
            <a:r>
              <a:rPr lang="en-US" altLang="zh-CN" sz="1400" dirty="0" smtClean="0"/>
              <a:t>Distributed installation and version control</a:t>
            </a:r>
          </a:p>
          <a:p>
            <a:pPr lvl="1"/>
            <a:r>
              <a:rPr lang="en-US" altLang="zh-CN" sz="1400" dirty="0" smtClean="0"/>
              <a:t> Thread and resource pooling</a:t>
            </a:r>
            <a:endParaRPr lang="en-US" altLang="zh-CN" sz="1400" b="1" dirty="0" smtClean="0"/>
          </a:p>
          <a:p>
            <a:r>
              <a:rPr lang="en-US" altLang="zh-CN" sz="1800" dirty="0" smtClean="0"/>
              <a:t> </a:t>
            </a:r>
            <a:r>
              <a:rPr lang="en-US" altLang="zh-CN" sz="1800" b="1" dirty="0" smtClean="0"/>
              <a:t>Build Management Information Into </a:t>
            </a:r>
            <a:r>
              <a:rPr lang="en-US" altLang="zh-CN" sz="1800" b="1" dirty="0" smtClean="0"/>
              <a:t>The </a:t>
            </a:r>
            <a:r>
              <a:rPr lang="en-US" altLang="zh-CN" sz="1800" b="1" dirty="0" smtClean="0"/>
              <a:t>Application</a:t>
            </a:r>
          </a:p>
          <a:p>
            <a:pPr lvl="1"/>
            <a:r>
              <a:rPr lang="en-US" altLang="zh-CN" sz="1400" dirty="0" smtClean="0"/>
              <a:t> Monitor console</a:t>
            </a:r>
          </a:p>
          <a:p>
            <a:pPr lvl="1"/>
            <a:r>
              <a:rPr lang="en-US" altLang="zh-CN" sz="1400" dirty="0" smtClean="0"/>
              <a:t> Resource refresh</a:t>
            </a:r>
          </a:p>
          <a:p>
            <a:r>
              <a:rPr lang="en-US" altLang="zh-CN" sz="1800" b="1" dirty="0" smtClean="0"/>
              <a:t> Use Redundancy </a:t>
            </a:r>
            <a:r>
              <a:rPr lang="en-US" altLang="zh-CN" sz="1800" b="1" dirty="0" smtClean="0"/>
              <a:t>For </a:t>
            </a:r>
            <a:r>
              <a:rPr lang="en-US" altLang="zh-CN" sz="1800" b="1" dirty="0" smtClean="0"/>
              <a:t>Reliability</a:t>
            </a:r>
          </a:p>
          <a:p>
            <a:pPr lvl="1"/>
            <a:r>
              <a:rPr lang="en-US" altLang="zh-CN" sz="1400" dirty="0" smtClean="0"/>
              <a:t> </a:t>
            </a:r>
            <a:r>
              <a:rPr lang="en-US" altLang="zh-CN" sz="1400" dirty="0" smtClean="0"/>
              <a:t>Files as database backup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 Markdown/markup</a:t>
            </a:r>
          </a:p>
          <a:p>
            <a:r>
              <a:rPr lang="en-US" altLang="zh-CN" sz="1800" b="1" dirty="0" smtClean="0"/>
              <a:t> Use Built-In Application Health Checks</a:t>
            </a:r>
          </a:p>
          <a:p>
            <a:pPr lvl="1"/>
            <a:r>
              <a:rPr lang="en-US" altLang="zh-CN" sz="1600" dirty="0" smtClean="0"/>
              <a:t> </a:t>
            </a:r>
            <a:r>
              <a:rPr lang="en-US" altLang="zh-CN" sz="1400" dirty="0" smtClean="0"/>
              <a:t>Heartbeat</a:t>
            </a:r>
            <a:endParaRPr lang="zh-CN" altLang="en-US" sz="16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3917DE6-C818-43B9-BAE5-17E1E8E8B230}" type="datetime1">
              <a:rPr lang="zh-CN" altLang="en-US" smtClean="0"/>
              <a:pPr/>
              <a:t>2012/4/10</a:t>
            </a:fld>
            <a:endParaRPr lang="en-US" altLang="zh-CN" smtClean="0">
              <a:solidFill>
                <a:srgbClr val="878C93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hangingPunct="1"/>
            <a:r>
              <a:rPr lang="en-US" altLang="zh-CN" dirty="0" smtClean="0"/>
              <a:t>Q&amp;A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sz="3200" dirty="0" smtClean="0"/>
          </a:p>
          <a:p>
            <a:pPr eaLnBrk="1" hangingPunct="1">
              <a:buFont typeface="Zapf Dingbats" pitchFamily="1" charset="2"/>
              <a:buNone/>
            </a:pPr>
            <a:r>
              <a:rPr lang="en-US" altLang="zh-CN" sz="3200" dirty="0" smtClean="0"/>
              <a:t>													 </a:t>
            </a:r>
            <a:r>
              <a:rPr lang="en-US" altLang="zh-CN" sz="4000" dirty="0" smtClean="0"/>
              <a:t>Thanks!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267494"/>
            <a:ext cx="8520112" cy="3048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1" dirty="0" smtClean="0"/>
              <a:t> What Behind Client</a:t>
            </a:r>
          </a:p>
          <a:p>
            <a:r>
              <a:rPr lang="en-US" altLang="zh-CN" sz="2400" b="1" dirty="0" smtClean="0"/>
              <a:t> Several Key Functions</a:t>
            </a:r>
          </a:p>
          <a:p>
            <a:r>
              <a:rPr lang="en-US" altLang="zh-CN" sz="2400" b="1" dirty="0" smtClean="0"/>
              <a:t> Some Design Goals</a:t>
            </a:r>
          </a:p>
          <a:p>
            <a:endParaRPr lang="en-US" altLang="zh-CN" b="1" dirty="0" smtClean="0"/>
          </a:p>
          <a:p>
            <a:endParaRPr lang="en-US" altLang="zh-CN" b="1" dirty="0" smtClean="0"/>
          </a:p>
          <a:p>
            <a:endParaRPr lang="en-US" altLang="zh-CN" b="1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951" y="1923678"/>
            <a:ext cx="4899605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Single Point </a:t>
            </a:r>
            <a:r>
              <a:rPr lang="en-US" altLang="zh-CN" dirty="0" smtClean="0"/>
              <a:t>For </a:t>
            </a:r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2056" name="Object 8"/>
          <p:cNvGraphicFramePr>
            <a:graphicFrameLocks noChangeAspect="1"/>
          </p:cNvGraphicFramePr>
          <p:nvPr/>
        </p:nvGraphicFramePr>
        <p:xfrm>
          <a:off x="755576" y="843558"/>
          <a:ext cx="7560840" cy="36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4" imgW="5536692" imgH="3517940" progId="Visio.Drawing.11">
                  <p:embed/>
                </p:oleObj>
              </mc:Choice>
              <mc:Fallback>
                <p:oleObj name="Visio" r:id="rId4" imgW="5536692" imgH="351794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843558"/>
                        <a:ext cx="7560840" cy="360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Dispatch To Multiple Server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95536" y="1059582"/>
          <a:ext cx="8073468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11373422" imgH="2945868" progId="Visio.Drawing.11">
                  <p:embed/>
                </p:oleObj>
              </mc:Choice>
              <mc:Fallback>
                <p:oleObj name="Visio" r:id="rId3" imgW="11373422" imgH="294586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059582"/>
                        <a:ext cx="8073468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What Else Behind?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95536" y="951571"/>
          <a:ext cx="8352928" cy="3530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4" imgW="11370421" imgH="6409301" progId="Visio.Drawing.11">
                  <p:embed/>
                </p:oleObj>
              </mc:Choice>
              <mc:Fallback>
                <p:oleObj name="Visio" r:id="rId4" imgW="11370421" imgH="640930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951571"/>
                        <a:ext cx="8352928" cy="3530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Several Key Functions</a:t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 </a:t>
            </a:r>
            <a:r>
              <a:rPr lang="en-US" altLang="zh-CN" sz="2400" b="1" dirty="0" smtClean="0"/>
              <a:t>Routing</a:t>
            </a:r>
          </a:p>
          <a:p>
            <a:r>
              <a:rPr lang="en-US" altLang="zh-CN" sz="2400" b="1" dirty="0" smtClean="0"/>
              <a:t> POI Search</a:t>
            </a:r>
          </a:p>
          <a:p>
            <a:r>
              <a:rPr lang="en-US" altLang="zh-CN" sz="2400" b="1" dirty="0" smtClean="0"/>
              <a:t> Address Capture</a:t>
            </a:r>
          </a:p>
          <a:p>
            <a:r>
              <a:rPr lang="en-US" altLang="zh-CN" sz="2400" b="1" dirty="0" smtClean="0"/>
              <a:t> Authentication</a:t>
            </a:r>
            <a:endParaRPr lang="zh-CN" altLang="en-US" sz="2400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Routing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697551"/>
              </p:ext>
            </p:extLst>
          </p:nvPr>
        </p:nvGraphicFramePr>
        <p:xfrm>
          <a:off x="467544" y="897565"/>
          <a:ext cx="8280920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4" imgW="8492880" imgH="6178240" progId="Visio.Drawing.11">
                  <p:embed/>
                </p:oleObj>
              </mc:Choice>
              <mc:Fallback>
                <p:oleObj name="Visio" r:id="rId4" imgW="8492880" imgH="6178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897565"/>
                        <a:ext cx="8280920" cy="3672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POI Search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2195736" y="902285"/>
          <a:ext cx="4536504" cy="3699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5339167" imgH="5805726" progId="Visio.Drawing.11">
                  <p:embed/>
                </p:oleObj>
              </mc:Choice>
              <mc:Fallback>
                <p:oleObj name="Visio" r:id="rId3" imgW="5339167" imgH="5805726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902285"/>
                        <a:ext cx="4536504" cy="3699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Address Captur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2BC8CF-77B8-45F8-B569-4977E3476D10}" type="datetime1">
              <a:rPr lang="zh-CN" altLang="en-US" smtClean="0"/>
              <a:pPr>
                <a:defRPr/>
              </a:pPr>
              <a:t>2012/4/10</a:t>
            </a:fld>
            <a:endParaRPr lang="en-US" altLang="zh-CN">
              <a:solidFill>
                <a:srgbClr val="878C93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771800" y="951570"/>
          <a:ext cx="2736304" cy="3591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3597950" imgH="6295787" progId="Visio.Drawing.11">
                  <p:embed/>
                </p:oleObj>
              </mc:Choice>
              <mc:Fallback>
                <p:oleObj name="Visio" r:id="rId3" imgW="3597950" imgH="629578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951570"/>
                        <a:ext cx="2736304" cy="3591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Server Team Annual Review">
  <a:themeElements>
    <a:clrScheme name="TeleNav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eleNav Presentatio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leNav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Nav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Nav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Nav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Nav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Nav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Nav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Nav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Nav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Nav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Nav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Nav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erver Team Annual Review</Template>
  <TotalTime>1966</TotalTime>
  <Words>342</Words>
  <Application>Microsoft Office PowerPoint</Application>
  <PresentationFormat>全屏显示(16:9)</PresentationFormat>
  <Paragraphs>117</Paragraphs>
  <Slides>16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19" baseType="lpstr">
      <vt:lpstr>CServer Team Annual Review</vt:lpstr>
      <vt:lpstr>Visio</vt:lpstr>
      <vt:lpstr>Microsoft Visio 绘图</vt:lpstr>
      <vt:lpstr>CServer Introduction</vt:lpstr>
      <vt:lpstr>Agenda</vt:lpstr>
      <vt:lpstr>Single Point For Client</vt:lpstr>
      <vt:lpstr>Dispatch To Multiple Servers</vt:lpstr>
      <vt:lpstr>What Else Behind?</vt:lpstr>
      <vt:lpstr>Several Key Functions </vt:lpstr>
      <vt:lpstr>Routing</vt:lpstr>
      <vt:lpstr>POI Search</vt:lpstr>
      <vt:lpstr>Address Capture</vt:lpstr>
      <vt:lpstr>Authentication</vt:lpstr>
      <vt:lpstr>Some Design Goals </vt:lpstr>
      <vt:lpstr>Extensibility</vt:lpstr>
      <vt:lpstr>Maintainability</vt:lpstr>
      <vt:lpstr>Availability </vt:lpstr>
      <vt:lpstr>Reliability </vt:lpstr>
      <vt:lpstr>Q&amp;A 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jzhu</dc:creator>
  <cp:lastModifiedBy>jzhu</cp:lastModifiedBy>
  <cp:revision>369</cp:revision>
  <dcterms:created xsi:type="dcterms:W3CDTF">2012-04-05T06:06:05Z</dcterms:created>
  <dcterms:modified xsi:type="dcterms:W3CDTF">2012-04-10T06:02:46Z</dcterms:modified>
</cp:coreProperties>
</file>